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235B0" w:rsidRPr="00F868F7" w:rsidRDefault="006D055D" w:rsidP="006227DE">
      <w:pPr>
        <w:pStyle w:val="Heading1"/>
        <w:rPr>
          <w:rFonts w:ascii="Tahoma" w:hAnsi="Tahoma" w:cs="Tahoma"/>
        </w:rPr>
      </w:pPr>
      <w:r>
        <w:rPr>
          <w:rFonts w:ascii="Tahoma" w:hAnsi="Tahoma" w:cs="Tahoma"/>
          <w:noProof/>
          <w:lang w:eastAsia="zh-TW"/>
        </w:rPr>
        <w:pict>
          <v:rect id="_x0000_s1026" style="position:absolute;margin-left:0;margin-top:0;width:641pt;height:50pt;z-index:251660288;mso-width-percent:1050;mso-height-percent:900;mso-position-horizontal:center;mso-position-horizontal-relative:page;mso-position-vertical:bottom;mso-position-vertical-relative:page;mso-width-percent:1050;mso-height-percent:900;mso-height-relative:top-margin-area" o:allowincell="f" fillcolor="#4bacc6" strokecolor="#31849b">
            <v:textbox style="mso-next-textbox:#_x0000_s1026">
              <w:txbxContent>
                <w:p w:rsidR="00BA5160" w:rsidRDefault="00BA5160" w:rsidP="00D235B0"/>
              </w:txbxContent>
            </v:textbox>
            <w10:wrap anchorx="page" anchory="page"/>
          </v:rect>
        </w:pict>
      </w:r>
      <w:r>
        <w:rPr>
          <w:rFonts w:ascii="Tahoma" w:hAnsi="Tahoma" w:cs="Tahoma"/>
          <w:noProof/>
          <w:lang w:eastAsia="zh-TW"/>
        </w:rPr>
        <w:pict>
          <v:rect id="_x0000_s1029" style="position:absolute;margin-left:25.2pt;margin-top:-19.4pt;width:7.15pt;height:830pt;z-index:251663360;mso-height-percent:1050;mso-position-horizontal-relative:page;mso-position-vertical-relative:page;mso-height-percent:1050" o:allowincell="f" strokecolor="#31849b">
            <v:textbox style="mso-next-textbox:#_x0000_s1029">
              <w:txbxContent>
                <w:p w:rsidR="00BA5160" w:rsidRDefault="00BA5160" w:rsidP="00D235B0"/>
              </w:txbxContent>
            </v:textbox>
            <w10:wrap anchorx="margin" anchory="page"/>
          </v:rect>
        </w:pict>
      </w:r>
      <w:r>
        <w:rPr>
          <w:rFonts w:ascii="Tahoma" w:hAnsi="Tahoma" w:cs="Tahoma"/>
          <w:noProof/>
          <w:lang w:eastAsia="zh-TW"/>
        </w:rPr>
        <w:pict>
          <v:rect id="_x0000_s1028" style="position:absolute;margin-left:579.6pt;margin-top:-19.4pt;width:7.15pt;height:830pt;z-index:251662336;mso-height-percent:1050;mso-position-horizontal-relative:page;mso-position-vertical-relative:page;mso-height-percent:1050" o:allowincell="f" strokecolor="#31849b">
            <v:textbox style="mso-next-textbox:#_x0000_s1028">
              <w:txbxContent>
                <w:p w:rsidR="00BA5160" w:rsidRDefault="00BA5160" w:rsidP="00D235B0"/>
              </w:txbxContent>
            </v:textbox>
            <w10:wrap anchorx="page" anchory="page"/>
          </v:rect>
        </w:pict>
      </w:r>
      <w:r>
        <w:rPr>
          <w:rFonts w:ascii="Tahoma" w:hAnsi="Tahoma" w:cs="Tahoma"/>
          <w:noProof/>
          <w:lang w:eastAsia="zh-TW"/>
        </w:rPr>
        <w:pict>
          <v:rect id="_x0000_s1027" style="position:absolute;margin-left:-14.9pt;margin-top:.4pt;width:641pt;height:50.75pt;z-index:251661312;mso-width-percent:1050;mso-height-percent:900;mso-position-horizontal-relative:page;mso-position-vertical-relative:page;mso-width-percent:1050;mso-height-percent:900;mso-height-relative:top-margin-area" o:allowincell="f" fillcolor="#4bacc6" strokecolor="#31849b">
            <v:textbox style="mso-next-textbox:#_x0000_s1027">
              <w:txbxContent>
                <w:p w:rsidR="00BA5160" w:rsidRDefault="00BA5160" w:rsidP="00D235B0">
                  <w:r>
                    <w:t>E</w:t>
                  </w:r>
                </w:p>
                <w:p w:rsidR="00BA5160" w:rsidRDefault="00BA5160" w:rsidP="00D235B0"/>
              </w:txbxContent>
            </v:textbox>
            <w10:wrap anchorx="page" anchory="margin"/>
          </v:rect>
        </w:pict>
      </w:r>
      <w:r w:rsidR="00F77973" w:rsidRPr="00F868F7">
        <w:rPr>
          <w:rFonts w:ascii="Tahoma" w:hAnsi="Tahoma" w:cs="Tahoma"/>
          <w:noProof/>
          <w:lang w:eastAsia="zh-TW"/>
        </w:rPr>
        <w:t>Sales</w:t>
      </w:r>
    </w:p>
    <w:p w:rsidR="00D235B0" w:rsidRPr="00F868F7" w:rsidRDefault="0063097C" w:rsidP="00F33C49">
      <w:pPr>
        <w:pStyle w:val="NoSpacing"/>
        <w:spacing w:line="360" w:lineRule="auto"/>
        <w:jc w:val="both"/>
        <w:rPr>
          <w:rFonts w:ascii="Tahoma" w:hAnsi="Tahoma" w:cs="Tahoma"/>
        </w:rPr>
      </w:pPr>
      <w:r w:rsidRPr="00F868F7">
        <w:rPr>
          <w:rFonts w:ascii="Tahoma" w:hAnsi="Tahoma" w:cs="Tahoma"/>
        </w:rPr>
        <w:t>[</w:t>
      </w:r>
      <w:r w:rsidR="00545C44">
        <w:rPr>
          <w:rFonts w:ascii="Tahoma" w:hAnsi="Tahoma" w:cs="Tahoma"/>
        </w:rPr>
        <w:t>Custom and Bond</w:t>
      </w:r>
      <w:r w:rsidRPr="00F868F7">
        <w:rPr>
          <w:rFonts w:ascii="Tahoma" w:hAnsi="Tahoma" w:cs="Tahoma"/>
        </w:rPr>
        <w:t>]</w:t>
      </w: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</w:rPr>
      </w:pPr>
      <w:r w:rsidRPr="00F868F7">
        <w:rPr>
          <w:rFonts w:ascii="Tahoma" w:hAnsi="Tahoma" w:cs="Tahoma"/>
        </w:rPr>
        <w:t>Project: ESimSol</w:t>
      </w: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F33C49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016340">
      <w:pPr>
        <w:pStyle w:val="NoSpacing"/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D235B0" w:rsidRPr="00F868F7" w:rsidRDefault="00D235B0" w:rsidP="00016340">
      <w:pPr>
        <w:pStyle w:val="NoSpacing"/>
        <w:spacing w:line="360" w:lineRule="auto"/>
        <w:rPr>
          <w:rStyle w:val="apple-style-span"/>
          <w:rFonts w:ascii="Tahoma" w:hAnsi="Tahoma" w:cs="Tahoma"/>
          <w:b/>
          <w:color w:val="000000"/>
          <w:sz w:val="20"/>
          <w:szCs w:val="20"/>
        </w:rPr>
      </w:pP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Version: 1.0 </w:t>
      </w:r>
    </w:p>
    <w:p w:rsidR="00D235B0" w:rsidRDefault="00D235B0" w:rsidP="00016340">
      <w:pPr>
        <w:pStyle w:val="NoSpacing"/>
        <w:spacing w:line="360" w:lineRule="auto"/>
        <w:rPr>
          <w:rStyle w:val="apple-style-span"/>
          <w:rFonts w:ascii="Tahoma" w:hAnsi="Tahoma" w:cs="Tahoma"/>
          <w:b/>
          <w:color w:val="000000"/>
          <w:sz w:val="20"/>
          <w:szCs w:val="20"/>
        </w:rPr>
      </w:pP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First published: </w:t>
      </w:r>
      <w:r w:rsidR="00B33086"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>04</w:t>
      </w: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 </w:t>
      </w:r>
      <w:r w:rsidR="00B33086"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>April</w:t>
      </w: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 2012</w:t>
      </w:r>
    </w:p>
    <w:p w:rsidR="00545C44" w:rsidRPr="00F868F7" w:rsidRDefault="00545C44" w:rsidP="00545C44">
      <w:pPr>
        <w:pStyle w:val="NoSpacing"/>
        <w:spacing w:line="360" w:lineRule="auto"/>
        <w:rPr>
          <w:rStyle w:val="apple-style-span"/>
          <w:rFonts w:ascii="Tahoma" w:hAnsi="Tahoma" w:cs="Tahoma"/>
          <w:b/>
          <w:color w:val="000000"/>
          <w:sz w:val="20"/>
          <w:szCs w:val="20"/>
        </w:rPr>
      </w:pPr>
      <w:r>
        <w:rPr>
          <w:rStyle w:val="apple-style-span"/>
          <w:rFonts w:ascii="Tahoma" w:hAnsi="Tahoma" w:cs="Tahoma"/>
          <w:b/>
          <w:color w:val="000000"/>
          <w:sz w:val="20"/>
          <w:szCs w:val="20"/>
        </w:rPr>
        <w:t>Edit</w:t>
      </w: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: 04 </w:t>
      </w:r>
      <w:r>
        <w:rPr>
          <w:rStyle w:val="apple-style-span"/>
          <w:rFonts w:ascii="Tahoma" w:hAnsi="Tahoma" w:cs="Tahoma"/>
          <w:b/>
          <w:color w:val="000000"/>
          <w:sz w:val="20"/>
          <w:szCs w:val="20"/>
        </w:rPr>
        <w:t>Mar</w:t>
      </w: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 201</w:t>
      </w:r>
      <w:r>
        <w:rPr>
          <w:rStyle w:val="apple-style-span"/>
          <w:rFonts w:ascii="Tahoma" w:hAnsi="Tahoma" w:cs="Tahoma"/>
          <w:b/>
          <w:color w:val="000000"/>
          <w:sz w:val="20"/>
          <w:szCs w:val="20"/>
        </w:rPr>
        <w:t>6</w:t>
      </w:r>
    </w:p>
    <w:p w:rsidR="00D235B0" w:rsidRPr="00F868F7" w:rsidRDefault="00D235B0" w:rsidP="00016340">
      <w:pPr>
        <w:pStyle w:val="NoSpacing"/>
        <w:spacing w:line="360" w:lineRule="auto"/>
        <w:rPr>
          <w:rStyle w:val="apple-style-span"/>
          <w:rFonts w:ascii="Tahoma" w:hAnsi="Tahoma" w:cs="Tahoma"/>
          <w:b/>
          <w:color w:val="000000"/>
          <w:sz w:val="20"/>
          <w:szCs w:val="20"/>
        </w:rPr>
      </w:pP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>Author</w:t>
      </w:r>
      <w:r w:rsidR="00DA168E">
        <w:rPr>
          <w:rStyle w:val="apple-style-span"/>
          <w:rFonts w:ascii="Tahoma" w:hAnsi="Tahoma" w:cs="Tahoma"/>
          <w:b/>
          <w:color w:val="000000"/>
          <w:sz w:val="20"/>
          <w:szCs w:val="20"/>
        </w:rPr>
        <w:t>:</w:t>
      </w:r>
      <w:r w:rsidR="00943820"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 xml:space="preserve"> md. mamun khan</w:t>
      </w:r>
    </w:p>
    <w:p w:rsidR="00D235B0" w:rsidRPr="00F868F7" w:rsidRDefault="00D235B0" w:rsidP="00016340">
      <w:pPr>
        <w:pStyle w:val="NoSpacing"/>
        <w:spacing w:line="360" w:lineRule="auto"/>
        <w:rPr>
          <w:rFonts w:ascii="Tahoma" w:hAnsi="Tahoma" w:cs="Tahoma"/>
        </w:rPr>
      </w:pPr>
      <w:r w:rsidRPr="00F868F7">
        <w:rPr>
          <w:rStyle w:val="apple-style-span"/>
          <w:rFonts w:ascii="Tahoma" w:hAnsi="Tahoma" w:cs="Tahoma"/>
          <w:b/>
          <w:color w:val="000000"/>
          <w:sz w:val="20"/>
          <w:szCs w:val="20"/>
        </w:rPr>
        <w:t>Authority reserved by: infocrat solution</w:t>
      </w:r>
    </w:p>
    <w:p w:rsidR="00132F30" w:rsidRDefault="00132F30" w:rsidP="00132F30">
      <w:pPr>
        <w:pStyle w:val="NoSpacing"/>
        <w:rPr>
          <w:rFonts w:ascii="Tahoma" w:hAnsi="Tahoma" w:cs="Tahoma"/>
          <w:sz w:val="20"/>
          <w:szCs w:val="20"/>
        </w:rPr>
      </w:pPr>
    </w:p>
    <w:p w:rsidR="00370C40" w:rsidRDefault="00370C40" w:rsidP="00370C40"/>
    <w:p w:rsidR="00370C40" w:rsidRDefault="00370C40" w:rsidP="00370C40"/>
    <w:p w:rsidR="001D0F46" w:rsidRPr="00F868F7" w:rsidRDefault="001D0F46" w:rsidP="001D0F46">
      <w:pPr>
        <w:pStyle w:val="Heading1"/>
        <w:rPr>
          <w:rFonts w:ascii="Tahoma" w:hAnsi="Tahoma" w:cs="Tahoma"/>
          <w:sz w:val="34"/>
        </w:rPr>
      </w:pPr>
      <w:r w:rsidRPr="00F868F7">
        <w:rPr>
          <w:rFonts w:ascii="Tahoma" w:hAnsi="Tahoma" w:cs="Tahoma"/>
          <w:sz w:val="34"/>
        </w:rPr>
        <w:t xml:space="preserve">Custom and Bond 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Bond is a one kind of link between export and import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After document (import invoice/Packing list) send to </w:t>
      </w:r>
      <w:r w:rsidR="00442F88">
        <w:rPr>
          <w:rFonts w:ascii="Tahoma" w:hAnsi="Tahoma" w:cs="Tahoma"/>
        </w:rPr>
        <w:t>Cnf</w:t>
      </w:r>
      <w:r w:rsidRPr="00F868F7">
        <w:rPr>
          <w:rFonts w:ascii="Tahoma" w:hAnsi="Tahoma" w:cs="Tahoma"/>
        </w:rPr>
        <w:t xml:space="preserve"> Agent then </w:t>
      </w:r>
      <w:r w:rsidR="00442F88">
        <w:rPr>
          <w:rFonts w:ascii="Tahoma" w:hAnsi="Tahoma" w:cs="Tahoma"/>
        </w:rPr>
        <w:t xml:space="preserve">assign </w:t>
      </w:r>
      <w:r w:rsidRPr="00F868F7">
        <w:rPr>
          <w:rFonts w:ascii="Tahoma" w:hAnsi="Tahoma" w:cs="Tahoma"/>
        </w:rPr>
        <w:t>Person</w:t>
      </w:r>
      <w:r w:rsidR="00442F88">
        <w:rPr>
          <w:rFonts w:ascii="Tahoma" w:hAnsi="Tahoma" w:cs="Tahoma"/>
        </w:rPr>
        <w:t xml:space="preserve">(Import </w:t>
      </w:r>
      <w:r w:rsidR="00442F88" w:rsidRPr="00F868F7">
        <w:rPr>
          <w:rFonts w:ascii="Tahoma" w:hAnsi="Tahoma" w:cs="Tahoma"/>
        </w:rPr>
        <w:t xml:space="preserve"> </w:t>
      </w:r>
      <w:r w:rsidR="00442F88">
        <w:rPr>
          <w:rFonts w:ascii="Tahoma" w:hAnsi="Tahoma" w:cs="Tahoma"/>
        </w:rPr>
        <w:t>Commercial Dept)</w:t>
      </w:r>
      <w:r w:rsidRPr="00F868F7">
        <w:rPr>
          <w:rFonts w:ascii="Tahoma" w:hAnsi="Tahoma" w:cs="Tahoma"/>
        </w:rPr>
        <w:t xml:space="preserve"> must collect Bill of Entry No and Date from custom.  Always </w:t>
      </w:r>
      <w:r w:rsidR="00442F88">
        <w:rPr>
          <w:rFonts w:ascii="Tahoma" w:hAnsi="Tahoma" w:cs="Tahoma"/>
        </w:rPr>
        <w:t>Commercial</w:t>
      </w:r>
      <w:r w:rsidRPr="00F868F7">
        <w:rPr>
          <w:rFonts w:ascii="Tahoma" w:hAnsi="Tahoma" w:cs="Tahoma"/>
        </w:rPr>
        <w:t xml:space="preserve"> Person notifies about it and maintains Bond register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</w:p>
    <w:p w:rsidR="001D0F46" w:rsidRPr="00F868F7" w:rsidRDefault="00B960AF" w:rsidP="00B960AF">
      <w:pPr>
        <w:pStyle w:val="Heading2"/>
        <w:rPr>
          <w:rFonts w:ascii="Tahoma" w:hAnsi="Tahoma" w:cs="Tahoma"/>
        </w:rPr>
      </w:pPr>
      <w:r w:rsidRPr="00F868F7">
        <w:rPr>
          <w:rFonts w:ascii="Tahoma" w:hAnsi="Tahoma" w:cs="Tahoma"/>
        </w:rPr>
        <w:t>Bond register</w:t>
      </w:r>
    </w:p>
    <w:p w:rsidR="001D0F46" w:rsidRDefault="007C47FC" w:rsidP="001D0F46">
      <w:pPr>
        <w:pStyle w:val="ListParagraph"/>
        <w:ind w:left="0"/>
        <w:rPr>
          <w:rFonts w:ascii="Tahoma" w:hAnsi="Tahoma" w:cs="Tahoma"/>
        </w:rPr>
      </w:pPr>
      <w:r>
        <w:rPr>
          <w:rFonts w:ascii="Tahoma" w:hAnsi="Tahoma" w:cs="Tahoma"/>
        </w:rPr>
        <w:t xml:space="preserve">Any kind of Export oriented company mast maintain Bond  register. </w:t>
      </w:r>
      <w:r w:rsidR="008F1502">
        <w:rPr>
          <w:rFonts w:ascii="Tahoma" w:hAnsi="Tahoma" w:cs="Tahoma"/>
        </w:rPr>
        <w:t xml:space="preserve">How many product they can import against their </w:t>
      </w:r>
      <w:r w:rsidR="005957A8">
        <w:rPr>
          <w:rFonts w:ascii="Tahoma" w:hAnsi="Tahoma" w:cs="Tahoma"/>
        </w:rPr>
        <w:t>export item.</w:t>
      </w:r>
      <w:r w:rsidR="008F1502">
        <w:rPr>
          <w:rFonts w:ascii="Tahoma" w:hAnsi="Tahoma" w:cs="Tahoma"/>
        </w:rPr>
        <w:t xml:space="preserve"> </w:t>
      </w:r>
    </w:p>
    <w:p w:rsidR="007C47FC" w:rsidRDefault="007C47FC" w:rsidP="001D0F46">
      <w:pPr>
        <w:pStyle w:val="ListParagraph"/>
        <w:ind w:left="0"/>
        <w:rPr>
          <w:rFonts w:ascii="Tahoma" w:hAnsi="Tahoma" w:cs="Tahoma"/>
        </w:rPr>
      </w:pPr>
    </w:p>
    <w:p w:rsidR="00EB1031" w:rsidRPr="00F868F7" w:rsidRDefault="00EB1031" w:rsidP="00EB1031">
      <w:pPr>
        <w:pStyle w:val="Heading2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  BASIC SETUP (Bond register)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192"/>
        <w:gridCol w:w="3192"/>
        <w:gridCol w:w="3192"/>
      </w:tblGrid>
      <w:tr w:rsidR="00EB1031" w:rsidRPr="00F868F7" w:rsidTr="00BA5160">
        <w:tc>
          <w:tcPr>
            <w:tcW w:w="3192" w:type="dxa"/>
          </w:tcPr>
          <w:p w:rsidR="00EB1031" w:rsidRPr="00F868F7" w:rsidRDefault="00EB1031" w:rsidP="00BA5160">
            <w:pPr>
              <w:pStyle w:val="ListParagraph"/>
              <w:ind w:left="0"/>
              <w:rPr>
                <w:rFonts w:ascii="Tahoma" w:hAnsi="Tahoma" w:cs="Tahoma"/>
              </w:rPr>
            </w:pPr>
            <w:r w:rsidRPr="00F868F7">
              <w:rPr>
                <w:rFonts w:ascii="Tahoma" w:hAnsi="Tahoma" w:cs="Tahoma"/>
              </w:rPr>
              <w:t xml:space="preserve"> Product type</w:t>
            </w:r>
          </w:p>
        </w:tc>
        <w:tc>
          <w:tcPr>
            <w:tcW w:w="3192" w:type="dxa"/>
          </w:tcPr>
          <w:p w:rsidR="00EB1031" w:rsidRPr="00F868F7" w:rsidRDefault="00EB1031" w:rsidP="00BA5160">
            <w:pPr>
              <w:pStyle w:val="ListParagraph"/>
              <w:ind w:left="0"/>
              <w:rPr>
                <w:rFonts w:ascii="Tahoma" w:hAnsi="Tahoma" w:cs="Tahoma"/>
              </w:rPr>
            </w:pPr>
            <w:r w:rsidRPr="00F868F7">
              <w:rPr>
                <w:rFonts w:ascii="Tahoma" w:hAnsi="Tahoma" w:cs="Tahoma"/>
              </w:rPr>
              <w:t>Start date</w:t>
            </w:r>
          </w:p>
        </w:tc>
        <w:tc>
          <w:tcPr>
            <w:tcW w:w="3192" w:type="dxa"/>
          </w:tcPr>
          <w:p w:rsidR="00EB1031" w:rsidRPr="00F868F7" w:rsidRDefault="00EB1031" w:rsidP="00BA5160">
            <w:pPr>
              <w:pStyle w:val="ListParagraph"/>
              <w:ind w:left="0"/>
              <w:rPr>
                <w:rFonts w:ascii="Tahoma" w:hAnsi="Tahoma" w:cs="Tahoma"/>
              </w:rPr>
            </w:pPr>
            <w:r w:rsidRPr="00F868F7">
              <w:rPr>
                <w:rFonts w:ascii="Tahoma" w:hAnsi="Tahoma" w:cs="Tahoma"/>
              </w:rPr>
              <w:t xml:space="preserve">End date </w:t>
            </w:r>
          </w:p>
        </w:tc>
      </w:tr>
    </w:tbl>
    <w:p w:rsidR="00EB1031" w:rsidRPr="00F868F7" w:rsidRDefault="00EB1031" w:rsidP="00EB1031">
      <w:pPr>
        <w:pStyle w:val="ListParagraph"/>
        <w:ind w:left="0"/>
        <w:rPr>
          <w:rFonts w:ascii="Tahoma" w:hAnsi="Tahoma" w:cs="Tahoma"/>
          <w:b/>
          <w:i/>
        </w:rPr>
      </w:pPr>
      <w:r w:rsidRPr="00F868F7">
        <w:rPr>
          <w:rFonts w:ascii="Tahoma" w:hAnsi="Tahoma" w:cs="Tahoma"/>
          <w:b/>
          <w:i/>
        </w:rPr>
        <w:t>For example</w:t>
      </w:r>
    </w:p>
    <w:p w:rsidR="00EB1031" w:rsidRPr="00F868F7" w:rsidRDefault="00EB1031" w:rsidP="00EB1031">
      <w:pPr>
        <w:pStyle w:val="ListParagraph"/>
        <w:rPr>
          <w:rFonts w:ascii="Tahoma" w:hAnsi="Tahoma" w:cs="Tahoma"/>
        </w:rPr>
      </w:pPr>
      <w:r>
        <w:rPr>
          <w:rFonts w:ascii="Tahoma" w:hAnsi="Tahoma" w:cs="Tahoma"/>
        </w:rPr>
        <w:t>Yarn</w:t>
      </w:r>
      <w:r w:rsidRPr="00F868F7">
        <w:rPr>
          <w:rFonts w:ascii="Tahoma" w:hAnsi="Tahoma" w:cs="Tahoma"/>
        </w:rPr>
        <w:t xml:space="preserve"> import =1100 ton (19-09-2009   18-09-2010)</w:t>
      </w:r>
    </w:p>
    <w:p w:rsidR="00EB1031" w:rsidRPr="00F868F7" w:rsidRDefault="00EB1031" w:rsidP="00EB1031">
      <w:pPr>
        <w:pStyle w:val="ListParagraph"/>
        <w:rPr>
          <w:rFonts w:ascii="Tahoma" w:hAnsi="Tahoma" w:cs="Tahoma"/>
        </w:rPr>
      </w:pPr>
      <w:r w:rsidRPr="00F868F7">
        <w:rPr>
          <w:rFonts w:ascii="Tahoma" w:hAnsi="Tahoma" w:cs="Tahoma"/>
        </w:rPr>
        <w:t>Dyes=</w:t>
      </w:r>
      <w:r w:rsidRPr="00F868F7">
        <w:rPr>
          <w:rFonts w:ascii="Tahoma" w:hAnsi="Tahoma" w:cs="Tahoma"/>
        </w:rPr>
        <w:tab/>
      </w:r>
      <w:r w:rsidRPr="00F868F7">
        <w:rPr>
          <w:rFonts w:ascii="Tahoma" w:hAnsi="Tahoma" w:cs="Tahoma"/>
        </w:rPr>
        <w:tab/>
        <w:t>555 ton (19-09-2009   18-09-2010)</w:t>
      </w:r>
    </w:p>
    <w:p w:rsidR="00EB1031" w:rsidRDefault="00EB1031" w:rsidP="00EB1031">
      <w:pPr>
        <w:pStyle w:val="ListParagraph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Chemical </w:t>
      </w:r>
      <w:r w:rsidRPr="00F868F7">
        <w:rPr>
          <w:rFonts w:ascii="Tahoma" w:hAnsi="Tahoma" w:cs="Tahoma"/>
        </w:rPr>
        <w:tab/>
        <w:t>500 ton (19-09-2009   18-09-2010)</w:t>
      </w:r>
    </w:p>
    <w:p w:rsidR="00EB1031" w:rsidRDefault="00EB1031" w:rsidP="00EB1031">
      <w:pPr>
        <w:pStyle w:val="ListParagraph"/>
        <w:rPr>
          <w:rFonts w:ascii="Tahoma" w:hAnsi="Tahoma" w:cs="Tahoma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We have to </w:t>
      </w:r>
      <w:r>
        <w:rPr>
          <w:rFonts w:ascii="Tahoma" w:hAnsi="Tahoma" w:cs="Tahoma"/>
        </w:rPr>
        <w:t>show within one year how much y</w:t>
      </w:r>
      <w:r w:rsidRPr="00F868F7">
        <w:rPr>
          <w:rFonts w:ascii="Tahoma" w:hAnsi="Tahoma" w:cs="Tahoma"/>
        </w:rPr>
        <w:t>arn/ Dyes/ Chemical we import. This balance we called “Bond Balance”.</w:t>
      </w:r>
    </w:p>
    <w:p w:rsidR="00EB1031" w:rsidRDefault="00EB1031" w:rsidP="001D0F46">
      <w:pPr>
        <w:pStyle w:val="ListParagraph"/>
        <w:ind w:left="0"/>
        <w:rPr>
          <w:rFonts w:ascii="Tahoma" w:hAnsi="Tahoma" w:cs="Tahoma"/>
        </w:rPr>
      </w:pPr>
    </w:p>
    <w:p w:rsidR="00EB1031" w:rsidRPr="00F868F7" w:rsidRDefault="00EB1031" w:rsidP="001D0F46">
      <w:pPr>
        <w:pStyle w:val="ListParagraph"/>
        <w:ind w:left="0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Custom bond IN=after import operation and BE (Bill of entry) entry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Custom bond OUT =UP (after make UP)</w:t>
      </w:r>
    </w:p>
    <w:p w:rsidR="001D0F46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Bond Balance = Bond register balance </w:t>
      </w:r>
    </w:p>
    <w:p w:rsidR="00EB1031" w:rsidRDefault="00EB1031" w:rsidP="001D0F46">
      <w:pPr>
        <w:pStyle w:val="ListParagraph"/>
        <w:ind w:left="0"/>
        <w:rPr>
          <w:rFonts w:ascii="Tahoma" w:hAnsi="Tahoma" w:cs="Tahoma"/>
        </w:rPr>
      </w:pPr>
    </w:p>
    <w:p w:rsidR="00EB1031" w:rsidRPr="00F868F7" w:rsidRDefault="00EB1031" w:rsidP="00EB1031">
      <w:pPr>
        <w:pStyle w:val="NoSpacing"/>
        <w:ind w:firstLine="720"/>
        <w:rPr>
          <w:rFonts w:ascii="Tahoma" w:hAnsi="Tahoma" w:cs="Tahoma"/>
        </w:rPr>
      </w:pPr>
      <w:r w:rsidRPr="00F868F7">
        <w:rPr>
          <w:rFonts w:ascii="Tahoma" w:hAnsi="Tahoma" w:cs="Tahoma"/>
          <w:b/>
          <w:i/>
        </w:rPr>
        <w:t>For yarn</w:t>
      </w:r>
      <w:r>
        <w:rPr>
          <w:rFonts w:ascii="Tahoma" w:hAnsi="Tahoma" w:cs="Tahoma"/>
          <w:b/>
          <w:i/>
        </w:rPr>
        <w:t xml:space="preserve"> </w:t>
      </w:r>
      <w:r w:rsidRPr="00F868F7">
        <w:rPr>
          <w:rFonts w:ascii="Tahoma" w:hAnsi="Tahoma" w:cs="Tahoma"/>
        </w:rPr>
        <w:t xml:space="preserve">Available for import =5000 in -6000  </w:t>
      </w:r>
    </w:p>
    <w:p w:rsidR="00EB1031" w:rsidRDefault="00EB1031" w:rsidP="00EB1031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Yearly change this setup. One setup for one year</w:t>
      </w:r>
      <w:r>
        <w:rPr>
          <w:rFonts w:ascii="Tahoma" w:hAnsi="Tahoma" w:cs="Tahoma"/>
        </w:rPr>
        <w:t>.</w:t>
      </w:r>
    </w:p>
    <w:p w:rsidR="00EB1031" w:rsidRDefault="00EB1031">
      <w:pPr>
        <w:spacing w:after="200" w:line="276" w:lineRule="auto"/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EB1031" w:rsidRPr="00F868F7" w:rsidRDefault="00EB1031" w:rsidP="00EB1031">
      <w:pPr>
        <w:pStyle w:val="ListParagraph"/>
        <w:rPr>
          <w:rFonts w:ascii="Tahoma" w:hAnsi="Tahoma" w:cs="Tahoma"/>
        </w:rPr>
      </w:pPr>
    </w:p>
    <w:p w:rsidR="00EB1031" w:rsidRPr="00F868F7" w:rsidRDefault="00EB1031" w:rsidP="00EB1031">
      <w:pPr>
        <w:pStyle w:val="Heading3"/>
        <w:rPr>
          <w:rFonts w:ascii="Tahoma" w:hAnsi="Tahoma" w:cs="Tahoma"/>
        </w:rPr>
      </w:pPr>
      <w:r w:rsidRPr="00F868F7">
        <w:rPr>
          <w:rFonts w:ascii="Tahoma" w:hAnsi="Tahoma" w:cs="Tahoma"/>
        </w:rPr>
        <w:t>BPM of Bond IN (Import)</w:t>
      </w:r>
    </w:p>
    <w:p w:rsidR="00EB1031" w:rsidRPr="00F868F7" w:rsidRDefault="00EB1031" w:rsidP="00EB1031">
      <w:pPr>
        <w:pStyle w:val="ListParagraph"/>
        <w:rPr>
          <w:rFonts w:ascii="Tahoma" w:hAnsi="Tahoma" w:cs="Tahoma"/>
        </w:rPr>
      </w:pPr>
      <w:r w:rsidRPr="00F868F7">
        <w:rPr>
          <w:rFonts w:ascii="Tahoma" w:hAnsi="Tahoma" w:cs="Tahoma"/>
          <w:noProof/>
        </w:rPr>
        <w:drawing>
          <wp:inline distT="0" distB="0" distL="0" distR="0">
            <wp:extent cx="5541645" cy="2710180"/>
            <wp:effectExtent l="19050" t="0" r="1905" b="0"/>
            <wp:docPr id="1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1645" cy="27101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B1031" w:rsidRPr="00F868F7" w:rsidRDefault="00EB1031" w:rsidP="00EB1031">
      <w:pPr>
        <w:pStyle w:val="Heading3"/>
        <w:rPr>
          <w:rFonts w:ascii="Tahoma" w:hAnsi="Tahoma" w:cs="Tahoma"/>
        </w:rPr>
      </w:pPr>
      <w:r w:rsidRPr="00F868F7">
        <w:rPr>
          <w:rFonts w:ascii="Tahoma" w:hAnsi="Tahoma" w:cs="Tahoma"/>
        </w:rPr>
        <w:t xml:space="preserve"> BPM of Bond Out (Export)</w:t>
      </w:r>
    </w:p>
    <w:p w:rsidR="00EB1031" w:rsidRPr="00F868F7" w:rsidRDefault="00CE45E1" w:rsidP="00EB1031">
      <w:pPr>
        <w:pStyle w:val="ListParagraph"/>
        <w:rPr>
          <w:rFonts w:ascii="Tahoma" w:hAnsi="Tahoma" w:cs="Tahoma"/>
          <w:b/>
          <w:sz w:val="28"/>
          <w:u w:val="single"/>
        </w:rPr>
      </w:pPr>
      <w:r w:rsidRPr="00F868F7">
        <w:rPr>
          <w:rFonts w:ascii="Tahoma" w:hAnsi="Tahoma" w:cs="Tahoma"/>
        </w:rPr>
        <w:object w:dxaOrig="8901" w:dyaOrig="69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4.75pt;height:345.75pt" o:ole="">
            <v:imagedata r:id="rId9" o:title=""/>
          </v:shape>
          <o:OLEObject Type="Embed" ProgID="Visio.Drawing.11" ShapeID="_x0000_i1025" DrawAspect="Content" ObjectID="_1622439806" r:id="rId10"/>
        </w:object>
      </w: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ListParagraph"/>
        <w:rPr>
          <w:rFonts w:ascii="Tahoma" w:hAnsi="Tahoma" w:cs="Tahoma"/>
          <w:b/>
          <w:sz w:val="28"/>
          <w:u w:val="single"/>
        </w:rPr>
      </w:pPr>
    </w:p>
    <w:p w:rsidR="00EB1031" w:rsidRPr="00F868F7" w:rsidRDefault="00EB1031" w:rsidP="00EB1031">
      <w:pPr>
        <w:pStyle w:val="Heading3"/>
        <w:rPr>
          <w:rFonts w:ascii="Tahoma" w:hAnsi="Tahoma" w:cs="Tahoma"/>
        </w:rPr>
      </w:pPr>
      <w:r w:rsidRPr="00F868F7">
        <w:rPr>
          <w:rFonts w:ascii="Tahoma" w:hAnsi="Tahoma" w:cs="Tahoma"/>
        </w:rPr>
        <w:t>Bond Balance</w:t>
      </w:r>
    </w:p>
    <w:p w:rsidR="00EB1031" w:rsidRPr="00F868F7" w:rsidRDefault="00EB1031" w:rsidP="00EB1031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object w:dxaOrig="7523" w:dyaOrig="2060">
          <v:shape id="_x0000_i1026" type="#_x0000_t75" style="width:380.25pt;height:102.75pt" o:ole="">
            <v:imagedata r:id="rId11" o:title=""/>
          </v:shape>
          <o:OLEObject Type="Embed" ProgID="Visio.Drawing.11" ShapeID="_x0000_i1026" DrawAspect="Content" ObjectID="_1622439807" r:id="rId12"/>
        </w:object>
      </w:r>
    </w:p>
    <w:p w:rsidR="001D0F46" w:rsidRPr="00F868F7" w:rsidRDefault="001D0F46" w:rsidP="001D0F46">
      <w:pPr>
        <w:pStyle w:val="Heading2"/>
        <w:rPr>
          <w:rFonts w:ascii="Tahoma" w:hAnsi="Tahoma" w:cs="Tahoma"/>
        </w:rPr>
      </w:pPr>
      <w:r w:rsidRPr="00F868F7">
        <w:rPr>
          <w:rFonts w:ascii="Tahoma" w:hAnsi="Tahoma" w:cs="Tahoma"/>
        </w:rPr>
        <w:t>BOND IN: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* After Document send to cnf agent start Custom Bond or Bond setup entry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* For bond operation we need invoice information and entry ‘</w:t>
      </w:r>
      <w:r w:rsidRPr="00F868F7">
        <w:rPr>
          <w:rFonts w:ascii="Tahoma" w:hAnsi="Tahoma" w:cs="Tahoma"/>
          <w:i/>
        </w:rPr>
        <w:t>Bill of entry No’</w:t>
      </w:r>
      <w:r w:rsidRPr="00F868F7">
        <w:rPr>
          <w:rFonts w:ascii="Tahoma" w:hAnsi="Tahoma" w:cs="Tahoma"/>
        </w:rPr>
        <w:t xml:space="preserve"> and Date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</w:rPr>
        <w:t>* Bond operation entry invoice wise.</w:t>
      </w: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</w:rPr>
      </w:pPr>
      <w:r w:rsidRPr="00F868F7">
        <w:rPr>
          <w:rFonts w:ascii="Tahoma" w:hAnsi="Tahoma" w:cs="Tahoma"/>
          <w:b/>
          <w:i/>
        </w:rPr>
        <w:t>Note:</w:t>
      </w:r>
      <w:r w:rsidRPr="00F868F7">
        <w:rPr>
          <w:rFonts w:ascii="Tahoma" w:hAnsi="Tahoma" w:cs="Tahoma"/>
        </w:rPr>
        <w:t xml:space="preserve"> Bond is basic on bill of entry date </w:t>
      </w:r>
    </w:p>
    <w:p w:rsidR="001D0F46" w:rsidRPr="00F868F7" w:rsidRDefault="001D0F46" w:rsidP="001D0F46">
      <w:pPr>
        <w:pStyle w:val="NoSpacing"/>
        <w:rPr>
          <w:rFonts w:ascii="Tahoma" w:hAnsi="Tahoma" w:cs="Tahoma"/>
          <w:b/>
        </w:rPr>
      </w:pPr>
      <w:r w:rsidRPr="00F868F7">
        <w:rPr>
          <w:rFonts w:ascii="Tahoma" w:hAnsi="Tahoma" w:cs="Tahoma"/>
          <w:b/>
        </w:rPr>
        <w:t>Custom Bond or Bond setup grid format</w:t>
      </w:r>
    </w:p>
    <w:tbl>
      <w:tblPr>
        <w:tblW w:w="10260" w:type="dxa"/>
        <w:tblInd w:w="1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990"/>
        <w:gridCol w:w="810"/>
        <w:gridCol w:w="1080"/>
        <w:gridCol w:w="1530"/>
        <w:gridCol w:w="540"/>
        <w:gridCol w:w="720"/>
        <w:gridCol w:w="1350"/>
        <w:gridCol w:w="900"/>
        <w:gridCol w:w="995"/>
        <w:gridCol w:w="1345"/>
      </w:tblGrid>
      <w:tr w:rsidR="001D0F46" w:rsidRPr="00F868F7" w:rsidTr="007B59AC">
        <w:tc>
          <w:tcPr>
            <w:tcW w:w="990" w:type="dxa"/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LC Date</w:t>
            </w:r>
          </w:p>
        </w:tc>
        <w:tc>
          <w:tcPr>
            <w:tcW w:w="810" w:type="dxa"/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LC  No</w:t>
            </w:r>
          </w:p>
        </w:tc>
        <w:tc>
          <w:tcPr>
            <w:tcW w:w="1080" w:type="dxa"/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Invoice No</w:t>
            </w:r>
          </w:p>
        </w:tc>
        <w:tc>
          <w:tcPr>
            <w:tcW w:w="1530" w:type="dxa"/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 xml:space="preserve">Supplier Name </w:t>
            </w:r>
          </w:p>
        </w:tc>
        <w:tc>
          <w:tcPr>
            <w:tcW w:w="540" w:type="dxa"/>
            <w:tcBorders>
              <w:righ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Qty</w:t>
            </w:r>
          </w:p>
        </w:tc>
        <w:tc>
          <w:tcPr>
            <w:tcW w:w="720" w:type="dxa"/>
            <w:tcBorders>
              <w:left w:val="single" w:sz="4" w:space="0" w:color="auto"/>
              <w:righ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Value</w:t>
            </w:r>
          </w:p>
        </w:tc>
        <w:tc>
          <w:tcPr>
            <w:tcW w:w="1350" w:type="dxa"/>
            <w:tcBorders>
              <w:left w:val="single" w:sz="4" w:space="0" w:color="auto"/>
              <w:righ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Invoice status</w:t>
            </w:r>
          </w:p>
        </w:tc>
        <w:tc>
          <w:tcPr>
            <w:tcW w:w="900" w:type="dxa"/>
            <w:tcBorders>
              <w:left w:val="single" w:sz="4" w:space="0" w:color="auto"/>
              <w:righ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BE No</w:t>
            </w:r>
          </w:p>
        </w:tc>
        <w:tc>
          <w:tcPr>
            <w:tcW w:w="995" w:type="dxa"/>
            <w:tcBorders>
              <w:left w:val="single" w:sz="4" w:space="0" w:color="auto"/>
              <w:righ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BE Date</w:t>
            </w:r>
          </w:p>
        </w:tc>
        <w:tc>
          <w:tcPr>
            <w:tcW w:w="1345" w:type="dxa"/>
            <w:tcBorders>
              <w:left w:val="single" w:sz="4" w:space="0" w:color="auto"/>
            </w:tcBorders>
          </w:tcPr>
          <w:p w:rsidR="001D0F46" w:rsidRPr="00F868F7" w:rsidRDefault="001D0F46" w:rsidP="007B59AC">
            <w:pPr>
              <w:pStyle w:val="ListParagraph"/>
              <w:ind w:left="0"/>
              <w:rPr>
                <w:rFonts w:ascii="Tahoma" w:hAnsi="Tahoma" w:cs="Tahoma"/>
                <w:sz w:val="20"/>
              </w:rPr>
            </w:pPr>
            <w:r w:rsidRPr="00F868F7">
              <w:rPr>
                <w:rFonts w:ascii="Tahoma" w:hAnsi="Tahoma" w:cs="Tahoma"/>
                <w:sz w:val="20"/>
              </w:rPr>
              <w:t>Bond status</w:t>
            </w:r>
          </w:p>
        </w:tc>
      </w:tr>
    </w:tbl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Heading2"/>
        <w:rPr>
          <w:rFonts w:ascii="Tahoma" w:hAnsi="Tahoma" w:cs="Tahoma"/>
        </w:rPr>
      </w:pPr>
      <w:r w:rsidRPr="00F868F7">
        <w:rPr>
          <w:rFonts w:ascii="Tahoma" w:hAnsi="Tahoma" w:cs="Tahoma"/>
        </w:rPr>
        <w:t>BOND  OUT</w:t>
      </w: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ind w:left="0"/>
        <w:rPr>
          <w:rFonts w:ascii="Tahoma" w:hAnsi="Tahoma" w:cs="Tahoma"/>
          <w:i/>
        </w:rPr>
      </w:pPr>
      <w:r w:rsidRPr="00F868F7">
        <w:rPr>
          <w:rFonts w:ascii="Tahoma" w:hAnsi="Tahoma" w:cs="Tahoma"/>
          <w:i/>
        </w:rPr>
        <w:t xml:space="preserve">For this (Bond out) we have to make UP. 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>After receive Export LC, Buyer gives UD with LC.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>EWYDL Collect UD from Party and  UP from Custom.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 xml:space="preserve">Without UD(Utilization Declaration), UP stop. Without UP, BTMA stop. BTMA not found means Shipment stop. So UD is important.    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>To make UP we Prepare</w:t>
      </w:r>
      <w:r w:rsidRPr="00F868F7">
        <w:rPr>
          <w:rFonts w:ascii="Tahoma" w:hAnsi="Tahoma" w:cs="Tahoma"/>
          <w:sz w:val="14"/>
        </w:rPr>
        <w:t xml:space="preserve"> </w:t>
      </w:r>
      <w:r w:rsidRPr="00F868F7">
        <w:rPr>
          <w:rFonts w:ascii="Tahoma" w:hAnsi="Tahoma" w:cs="Tahoma"/>
          <w:sz w:val="20"/>
          <w:szCs w:val="20"/>
        </w:rPr>
        <w:t xml:space="preserve">two Document </w:t>
      </w:r>
    </w:p>
    <w:p w:rsidR="001D0F46" w:rsidRPr="00F868F7" w:rsidRDefault="001D0F46" w:rsidP="001D0F46">
      <w:pPr>
        <w:numPr>
          <w:ilvl w:val="1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 xml:space="preserve">- Utilization Permission sheet </w:t>
      </w:r>
    </w:p>
    <w:p w:rsidR="001D0F46" w:rsidRPr="00F868F7" w:rsidRDefault="001D0F46" w:rsidP="001D0F46">
      <w:pPr>
        <w:pStyle w:val="ListParagraph"/>
        <w:numPr>
          <w:ilvl w:val="1"/>
          <w:numId w:val="35"/>
        </w:numPr>
        <w:spacing w:after="200" w:line="276" w:lineRule="auto"/>
        <w:contextualSpacing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>Consumption sheet.</w:t>
      </w:r>
    </w:p>
    <w:p w:rsidR="001D0F46" w:rsidRPr="00F868F7" w:rsidRDefault="001D0F46" w:rsidP="001D0F46">
      <w:pPr>
        <w:pStyle w:val="ListParagrap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 xml:space="preserve">Our system provide those two sheet in Bangla or English.   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 xml:space="preserve">Sometimes UD may be amendment when LC amendment. </w:t>
      </w:r>
    </w:p>
    <w:p w:rsidR="001D0F46" w:rsidRPr="00F868F7" w:rsidRDefault="001D0F46" w:rsidP="001D0F46">
      <w:pPr>
        <w:numPr>
          <w:ilvl w:val="0"/>
          <w:numId w:val="35"/>
        </w:numPr>
        <w:spacing w:line="360" w:lineRule="auto"/>
        <w:jc w:val="both"/>
        <w:rPr>
          <w:rFonts w:ascii="Tahoma" w:hAnsi="Tahoma" w:cs="Tahoma"/>
          <w:sz w:val="20"/>
          <w:szCs w:val="20"/>
        </w:rPr>
      </w:pPr>
      <w:r w:rsidRPr="00F868F7">
        <w:rPr>
          <w:rFonts w:ascii="Tahoma" w:hAnsi="Tahoma" w:cs="Tahoma"/>
          <w:sz w:val="20"/>
          <w:szCs w:val="20"/>
        </w:rPr>
        <w:t xml:space="preserve"> UP PrepareExport LC wise (Maximum five LC) and BTMA Prepare Export LC Bill wise. </w:t>
      </w:r>
    </w:p>
    <w:p w:rsidR="001D0F46" w:rsidRPr="00F868F7" w:rsidRDefault="001D0F46" w:rsidP="001D0F46">
      <w:pPr>
        <w:pStyle w:val="ListParagraph"/>
        <w:ind w:left="360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7812F3" w:rsidRDefault="007812F3">
      <w:pPr>
        <w:spacing w:after="200" w:line="276" w:lineRule="auto"/>
        <w:rPr>
          <w:rFonts w:ascii="Tahoma" w:hAnsi="Tahoma" w:cs="Tahoma"/>
        </w:rPr>
      </w:pPr>
      <w:r>
        <w:rPr>
          <w:rFonts w:ascii="Tahoma" w:hAnsi="Tahoma" w:cs="Tahoma"/>
        </w:rPr>
        <w:br w:type="page"/>
      </w: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jc w:val="center"/>
        <w:rPr>
          <w:rFonts w:ascii="Tahoma" w:hAnsi="Tahoma" w:cs="Tahoma"/>
          <w:b/>
          <w:u w:val="single"/>
        </w:rPr>
      </w:pPr>
    </w:p>
    <w:p w:rsidR="001D0F46" w:rsidRPr="00F868F7" w:rsidRDefault="001D0F46" w:rsidP="001D0F46">
      <w:pPr>
        <w:pStyle w:val="NoSpacing"/>
        <w:ind w:left="3600" w:firstLine="720"/>
        <w:rPr>
          <w:rFonts w:ascii="Tahoma" w:hAnsi="Tahoma" w:cs="Tahoma"/>
          <w:b/>
        </w:rPr>
      </w:pPr>
      <w:r w:rsidRPr="00F868F7">
        <w:rPr>
          <w:rFonts w:ascii="Tahoma" w:hAnsi="Tahoma" w:cs="Tahoma"/>
          <w:b/>
        </w:rPr>
        <w:t>Status change</w:t>
      </w:r>
    </w:p>
    <w:p w:rsidR="001D0F46" w:rsidRPr="00F868F7" w:rsidRDefault="001D0F46" w:rsidP="001D0F46">
      <w:pPr>
        <w:pStyle w:val="ListParagraph"/>
        <w:jc w:val="center"/>
        <w:rPr>
          <w:rFonts w:ascii="Tahoma" w:hAnsi="Tahoma" w:cs="Tahoma"/>
          <w:b/>
          <w:i/>
        </w:rPr>
      </w:pPr>
      <w:r w:rsidRPr="00F868F7">
        <w:rPr>
          <w:rFonts w:ascii="Tahoma" w:hAnsi="Tahoma" w:cs="Tahoma"/>
          <w:b/>
          <w:i/>
          <w:u w:val="single"/>
        </w:rPr>
        <w:t>Invoice Status</w:t>
      </w:r>
      <w:r w:rsidRPr="00F868F7">
        <w:rPr>
          <w:rFonts w:ascii="Tahoma" w:hAnsi="Tahoma" w:cs="Tahoma"/>
          <w:b/>
          <w:i/>
        </w:rPr>
        <w:t xml:space="preserve"> </w:t>
      </w:r>
      <w:r w:rsidRPr="00F868F7">
        <w:rPr>
          <w:rFonts w:ascii="Tahoma" w:hAnsi="Tahoma" w:cs="Tahoma"/>
          <w:b/>
          <w:i/>
        </w:rPr>
        <w:tab/>
      </w:r>
      <w:r w:rsidRPr="00F868F7">
        <w:rPr>
          <w:rFonts w:ascii="Tahoma" w:hAnsi="Tahoma" w:cs="Tahoma"/>
          <w:b/>
          <w:i/>
        </w:rPr>
        <w:tab/>
      </w:r>
      <w:r w:rsidRPr="00F868F7">
        <w:rPr>
          <w:rFonts w:ascii="Tahoma" w:hAnsi="Tahoma" w:cs="Tahoma"/>
          <w:b/>
          <w:i/>
        </w:rPr>
        <w:tab/>
      </w:r>
      <w:r w:rsidRPr="00F868F7">
        <w:rPr>
          <w:rFonts w:ascii="Tahoma" w:hAnsi="Tahoma" w:cs="Tahoma"/>
          <w:b/>
          <w:i/>
          <w:u w:val="single"/>
        </w:rPr>
        <w:t>Bond status</w:t>
      </w:r>
    </w:p>
    <w:p w:rsidR="001D0F46" w:rsidRPr="00F868F7" w:rsidRDefault="001D0F46" w:rsidP="001D0F46">
      <w:pPr>
        <w:pStyle w:val="ListParagraph"/>
        <w:jc w:val="center"/>
        <w:rPr>
          <w:rFonts w:ascii="Tahoma" w:hAnsi="Tahoma" w:cs="Tahoma"/>
        </w:rPr>
      </w:pPr>
      <w:r w:rsidRPr="00F868F7">
        <w:rPr>
          <w:rFonts w:ascii="Tahoma" w:hAnsi="Tahoma" w:cs="Tahoma"/>
        </w:rPr>
        <w:t>DocIn CnF Agent</w:t>
      </w:r>
      <w:r w:rsidRPr="00F868F7">
        <w:rPr>
          <w:rFonts w:ascii="Tahoma" w:hAnsi="Tahoma" w:cs="Tahoma"/>
        </w:rPr>
        <w:tab/>
      </w:r>
      <w:r w:rsidRPr="00F868F7">
        <w:rPr>
          <w:rFonts w:ascii="Tahoma" w:hAnsi="Tahoma" w:cs="Tahoma"/>
        </w:rPr>
        <w:tab/>
      </w:r>
      <w:r w:rsidRPr="00F868F7">
        <w:rPr>
          <w:rFonts w:ascii="Tahoma" w:hAnsi="Tahoma" w:cs="Tahoma"/>
        </w:rPr>
        <w:tab/>
        <w:t>Wait For Bonded</w:t>
      </w:r>
    </w:p>
    <w:p w:rsidR="001D0F46" w:rsidRPr="00F868F7" w:rsidRDefault="001D0F46" w:rsidP="001D0F46">
      <w:pPr>
        <w:pStyle w:val="ListParagraph"/>
        <w:jc w:val="center"/>
        <w:rPr>
          <w:rFonts w:ascii="Tahoma" w:hAnsi="Tahoma" w:cs="Tahoma"/>
        </w:rPr>
      </w:pPr>
      <w:r w:rsidRPr="00F868F7">
        <w:rPr>
          <w:rFonts w:ascii="Tahoma" w:hAnsi="Tahoma" w:cs="Tahoma"/>
        </w:rPr>
        <w:t>BondIN</w:t>
      </w:r>
      <w:r w:rsidRPr="00F868F7">
        <w:rPr>
          <w:rFonts w:ascii="Tahoma" w:hAnsi="Tahoma" w:cs="Tahoma"/>
        </w:rPr>
        <w:tab/>
      </w:r>
      <w:r w:rsidRPr="00F868F7">
        <w:rPr>
          <w:rFonts w:ascii="Tahoma" w:hAnsi="Tahoma" w:cs="Tahoma"/>
        </w:rPr>
        <w:tab/>
      </w:r>
      <w:r w:rsidRPr="00F868F7">
        <w:rPr>
          <w:rFonts w:ascii="Tahoma" w:hAnsi="Tahoma" w:cs="Tahoma"/>
        </w:rPr>
        <w:tab/>
        <w:t xml:space="preserve">          Bonded</w:t>
      </w: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  <w:r w:rsidRPr="00F868F7">
        <w:rPr>
          <w:rFonts w:ascii="Tahoma" w:hAnsi="Tahoma" w:cs="Tahoma"/>
        </w:rPr>
        <w:br w:type="page"/>
      </w: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</w:rPr>
      </w:pPr>
    </w:p>
    <w:p w:rsidR="001D0F46" w:rsidRPr="00F868F7" w:rsidRDefault="001D0F46" w:rsidP="001D0F46">
      <w:pPr>
        <w:pStyle w:val="Heading3"/>
        <w:rPr>
          <w:rFonts w:ascii="Tahoma" w:hAnsi="Tahoma" w:cs="Tahoma"/>
        </w:rPr>
      </w:pPr>
      <w:r w:rsidRPr="00F868F7">
        <w:rPr>
          <w:rFonts w:ascii="Tahoma" w:hAnsi="Tahoma" w:cs="Tahoma"/>
        </w:rPr>
        <w:t>Diagram (Invoice to Bill of Entry)</w:t>
      </w:r>
    </w:p>
    <w:p w:rsidR="001D0F46" w:rsidRPr="00F868F7" w:rsidRDefault="006D055D" w:rsidP="001D0F46">
      <w:pPr>
        <w:pStyle w:val="ListParagraph"/>
        <w:rPr>
          <w:rFonts w:ascii="Tahoma" w:hAnsi="Tahoma" w:cs="Tahoma"/>
        </w:rPr>
      </w:pPr>
      <w:r>
        <w:rPr>
          <w:rFonts w:ascii="Tahoma" w:hAnsi="Tahoma" w:cs="Tahoma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309" type="#_x0000_t32" style="position:absolute;left:0;text-align:left;margin-left:180.55pt;margin-top:4.6pt;width:0;height:15.75pt;z-index:251723776" o:connectortype="straight">
            <v:stroke endarrow="block"/>
          </v:shape>
        </w:pict>
      </w: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308" type="#_x0000_t202" style="position:absolute;left:0;text-align:left;margin-left:144.1pt;margin-top:7.95pt;width:76.7pt;height:22.05pt;z-index:251722752;mso-width-relative:margin;mso-height-relative:margin">
            <v:textbox style="mso-next-textbox:#_x0000_s1308">
              <w:txbxContent>
                <w:p w:rsidR="00BA5160" w:rsidRDefault="00BA5160" w:rsidP="001D0F46">
                  <w:pPr>
                    <w:jc w:val="center"/>
                    <w:rPr>
                      <w:rFonts w:ascii="Tahoma" w:hAnsi="Tahoma"/>
                    </w:rPr>
                  </w:pPr>
                  <w:r>
                    <w:rPr>
                      <w:rFonts w:ascii="Tahoma" w:hAnsi="Tahoma"/>
                    </w:rPr>
                    <w:t xml:space="preserve">Invoice </w:t>
                  </w:r>
                </w:p>
                <w:p w:rsidR="00BA5160" w:rsidRPr="0072039A" w:rsidRDefault="00BA5160" w:rsidP="001D0F46"/>
              </w:txbxContent>
            </v:textbox>
          </v:shape>
        </w:pict>
      </w: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</w:rPr>
        <w:pict>
          <v:shape id="_x0000_s1306" type="#_x0000_t32" style="position:absolute;left:0;text-align:left;margin-left:181.3pt;margin-top:9.2pt;width:0;height:19.45pt;z-index:251720704" o:connectortype="straight">
            <v:stroke endarrow="block"/>
          </v:shape>
        </w:pict>
      </w: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</w:rPr>
        <w:pict>
          <v:shape id="_x0000_s1290" type="#_x0000_t202" style="position:absolute;left:0;text-align:left;margin-left:85.9pt;margin-top:11.65pt;width:202.25pt;height:45.75pt;z-index:251704320;mso-width-relative:margin;mso-height-relative:margin">
            <v:textbox style="mso-next-textbox:#_x0000_s1290">
              <w:txbxContent>
                <w:p w:rsidR="00BA5160" w:rsidRPr="00BB5F65" w:rsidRDefault="00BA5160" w:rsidP="001D0F46">
                  <w:pPr>
                    <w:jc w:val="center"/>
                    <w:rPr>
                      <w:rFonts w:ascii="Tahoma" w:hAnsi="Tahoma"/>
                      <w:sz w:val="18"/>
                    </w:rPr>
                  </w:pPr>
                  <w:r>
                    <w:rPr>
                      <w:rFonts w:ascii="Tahoma" w:hAnsi="Tahoma"/>
                      <w:sz w:val="18"/>
                    </w:rPr>
                    <w:t xml:space="preserve">Invoice status </w:t>
                  </w:r>
                  <w:r w:rsidRPr="00BB5F65">
                    <w:rPr>
                      <w:rFonts w:ascii="Tahoma" w:hAnsi="Tahoma"/>
                      <w:sz w:val="18"/>
                    </w:rPr>
                    <w:t>(Send to CnF)</w:t>
                  </w:r>
                </w:p>
                <w:p w:rsidR="00BA5160" w:rsidRPr="00BB5F65" w:rsidRDefault="00BA5160" w:rsidP="001D0F46">
                  <w:pPr>
                    <w:jc w:val="center"/>
                    <w:rPr>
                      <w:rFonts w:ascii="Tahoma" w:hAnsi="Tahoma"/>
                      <w:sz w:val="18"/>
                    </w:rPr>
                  </w:pPr>
                  <w:r w:rsidRPr="00BB5F65">
                    <w:rPr>
                      <w:rFonts w:ascii="Tahoma" w:hAnsi="Tahoma"/>
                      <w:sz w:val="18"/>
                    </w:rPr>
                    <w:t>Invoice Approval</w:t>
                  </w:r>
                  <w:r>
                    <w:rPr>
                      <w:rFonts w:ascii="Tahoma" w:hAnsi="Tahoma"/>
                      <w:sz w:val="18"/>
                    </w:rPr>
                    <w:t xml:space="preserve"> status </w:t>
                  </w:r>
                  <w:r w:rsidRPr="00BB5F65">
                    <w:rPr>
                      <w:rFonts w:ascii="Tahoma" w:hAnsi="Tahoma"/>
                      <w:sz w:val="18"/>
                    </w:rPr>
                    <w:t>(Wait for Bonded)</w:t>
                  </w:r>
                </w:p>
                <w:p w:rsidR="00BA5160" w:rsidRDefault="00BA5160" w:rsidP="001D0F46">
                  <w:pPr>
                    <w:jc w:val="center"/>
                    <w:rPr>
                      <w:rFonts w:ascii="Tahoma" w:hAnsi="Tahoma"/>
                    </w:rPr>
                  </w:pPr>
                </w:p>
                <w:p w:rsidR="00BA5160" w:rsidRPr="0072039A" w:rsidRDefault="00BA5160" w:rsidP="001D0F46"/>
              </w:txbxContent>
            </v:textbox>
          </v:shape>
        </w:pict>
      </w: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  <w:noProof/>
        </w:rPr>
        <w:pict>
          <v:shape id="_x0000_s1313" type="#_x0000_t32" style="position:absolute;left:0;text-align:left;margin-left:181.3pt;margin-top:117pt;width:0;height:19.45pt;z-index:251727872" o:connectortype="straight">
            <v:stroke endarrow="block"/>
          </v:shape>
        </w:pict>
      </w:r>
      <w:r w:rsidRPr="006D055D">
        <w:rPr>
          <w:rFonts w:ascii="Tahoma" w:hAnsi="Tahoma" w:cs="Tahoma"/>
          <w:noProof/>
        </w:rPr>
        <w:pict>
          <v:shape id="_x0000_s1311" type="#_x0000_t32" style="position:absolute;left:0;text-align:left;margin-left:187.5pt;margin-top:15.75pt;width:0;height:19.45pt;z-index:251725824" o:connectortype="straight">
            <v:stroke endarrow="block"/>
          </v:shape>
        </w:pict>
      </w: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  <w:noProof/>
        </w:rPr>
        <w:pict>
          <v:shape id="_x0000_s1310" type="#_x0000_t202" style="position:absolute;left:0;text-align:left;margin-left:52.4pt;margin-top:14.4pt;width:257.85pt;height:81.8pt;z-index:251724800;mso-width-relative:margin;mso-height-relative:margin">
            <v:textbox style="mso-next-textbox:#_x0000_s1310">
              <w:txbxContent>
                <w:p w:rsidR="00BA5160" w:rsidRDefault="00BA5160" w:rsidP="001D0F46">
                  <w:pPr>
                    <w:jc w:val="center"/>
                    <w:rPr>
                      <w:rFonts w:ascii="Tahoma" w:hAnsi="Tahoma"/>
                    </w:rPr>
                  </w:pPr>
                  <w:r>
                    <w:rPr>
                      <w:rFonts w:ascii="Tahoma" w:hAnsi="Tahoma"/>
                    </w:rPr>
                    <w:t>Invoice details</w:t>
                  </w:r>
                </w:p>
                <w:p w:rsidR="00BA5160" w:rsidRDefault="00BA5160" w:rsidP="001D0F46">
                  <w:pPr>
                    <w:jc w:val="center"/>
                    <w:rPr>
                      <w:rFonts w:ascii="Tahoma" w:hAnsi="Tahoma"/>
                      <w:sz w:val="20"/>
                    </w:rPr>
                  </w:pPr>
                  <w:r>
                    <w:rPr>
                      <w:rFonts w:ascii="Tahoma" w:hAnsi="Tahoma"/>
                      <w:sz w:val="20"/>
                    </w:rPr>
                    <w:t xml:space="preserve">Insert </w:t>
                  </w:r>
                  <w:r w:rsidRPr="00BB5F65">
                    <w:rPr>
                      <w:rFonts w:ascii="Tahoma" w:hAnsi="Tahoma"/>
                      <w:sz w:val="20"/>
                    </w:rPr>
                    <w:t>Bill of entry No, Bill of entry date</w:t>
                  </w:r>
                  <w:r>
                    <w:rPr>
                      <w:rFonts w:ascii="Tahoma" w:hAnsi="Tahoma"/>
                      <w:sz w:val="20"/>
                    </w:rPr>
                    <w:t>, status</w:t>
                  </w:r>
                  <w:r w:rsidRPr="00BB5F65">
                    <w:rPr>
                      <w:rFonts w:ascii="Tahoma" w:hAnsi="Tahoma"/>
                      <w:sz w:val="20"/>
                    </w:rPr>
                    <w:t xml:space="preserve"> </w:t>
                  </w:r>
                </w:p>
                <w:p w:rsidR="00BA5160" w:rsidRPr="00BB5F65" w:rsidRDefault="00BA5160" w:rsidP="001D0F46">
                  <w:pPr>
                    <w:jc w:val="center"/>
                    <w:rPr>
                      <w:rFonts w:ascii="Tahoma" w:hAnsi="Tahoma"/>
                      <w:sz w:val="18"/>
                    </w:rPr>
                  </w:pPr>
                  <w:r>
                    <w:rPr>
                      <w:rFonts w:ascii="Tahoma" w:hAnsi="Tahoma"/>
                      <w:sz w:val="20"/>
                    </w:rPr>
                    <w:t xml:space="preserve">Update </w:t>
                  </w:r>
                  <w:r w:rsidRPr="00BB5F65">
                    <w:rPr>
                      <w:rFonts w:ascii="Tahoma" w:hAnsi="Tahoma"/>
                      <w:sz w:val="18"/>
                    </w:rPr>
                    <w:t>Invoice Approval</w:t>
                  </w:r>
                  <w:r>
                    <w:rPr>
                      <w:rFonts w:ascii="Tahoma" w:hAnsi="Tahoma"/>
                      <w:sz w:val="18"/>
                    </w:rPr>
                    <w:t xml:space="preserve"> status </w:t>
                  </w:r>
                  <w:r w:rsidRPr="00BB5F65">
                    <w:rPr>
                      <w:rFonts w:ascii="Tahoma" w:hAnsi="Tahoma"/>
                      <w:sz w:val="18"/>
                    </w:rPr>
                    <w:t>(</w:t>
                  </w:r>
                  <w:r>
                    <w:rPr>
                      <w:rFonts w:ascii="Tahoma" w:hAnsi="Tahoma"/>
                      <w:sz w:val="18"/>
                    </w:rPr>
                    <w:t xml:space="preserve"> Bondin</w:t>
                  </w:r>
                  <w:r w:rsidRPr="00BB5F65">
                    <w:rPr>
                      <w:rFonts w:ascii="Tahoma" w:hAnsi="Tahoma"/>
                      <w:sz w:val="18"/>
                    </w:rPr>
                    <w:t>)</w:t>
                  </w:r>
                </w:p>
                <w:p w:rsidR="00BA5160" w:rsidRDefault="00BA5160" w:rsidP="001D0F46">
                  <w:pPr>
                    <w:jc w:val="center"/>
                    <w:rPr>
                      <w:rFonts w:ascii="Tahoma" w:hAnsi="Tahoma"/>
                      <w:sz w:val="20"/>
                    </w:rPr>
                  </w:pPr>
                  <w:r w:rsidRPr="00BB5F65">
                    <w:rPr>
                      <w:rFonts w:ascii="Tahoma" w:hAnsi="Tahoma"/>
                      <w:sz w:val="20"/>
                    </w:rPr>
                    <w:t xml:space="preserve"> </w:t>
                  </w:r>
                </w:p>
                <w:p w:rsidR="00BA5160" w:rsidRPr="00BB5F65" w:rsidRDefault="00BA5160" w:rsidP="001D0F46">
                  <w:pPr>
                    <w:jc w:val="center"/>
                    <w:rPr>
                      <w:rFonts w:ascii="Tahoma" w:hAnsi="Tahoma"/>
                      <w:sz w:val="20"/>
                    </w:rPr>
                  </w:pPr>
                  <w:r w:rsidRPr="00BB5F65">
                    <w:rPr>
                      <w:rFonts w:ascii="Tahoma" w:hAnsi="Tahoma"/>
                      <w:sz w:val="20"/>
                    </w:rPr>
                    <w:t xml:space="preserve">         </w:t>
                  </w:r>
                </w:p>
                <w:p w:rsidR="00BA5160" w:rsidRDefault="00BA5160" w:rsidP="001D0F46">
                  <w:pPr>
                    <w:jc w:val="center"/>
                    <w:rPr>
                      <w:rFonts w:ascii="Tahoma" w:hAnsi="Tahoma"/>
                    </w:rPr>
                  </w:pPr>
                </w:p>
                <w:p w:rsidR="00BA5160" w:rsidRPr="0072039A" w:rsidRDefault="00BA5160" w:rsidP="001D0F46"/>
              </w:txbxContent>
            </v:textbox>
          </v:shape>
        </w:pict>
      </w: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6D055D" w:rsidP="001D0F46">
      <w:pPr>
        <w:pStyle w:val="ListParagraph"/>
        <w:rPr>
          <w:rFonts w:ascii="Tahoma" w:hAnsi="Tahoma" w:cs="Tahoma"/>
          <w:b/>
          <w:sz w:val="30"/>
        </w:rPr>
      </w:pPr>
      <w:r w:rsidRPr="006D055D">
        <w:rPr>
          <w:rFonts w:ascii="Tahoma" w:hAnsi="Tahoma" w:cs="Tahoma"/>
          <w:noProof/>
        </w:rPr>
        <w:pict>
          <v:shape id="_x0000_s1312" type="#_x0000_t202" style="position:absolute;left:0;text-align:left;margin-left:163.7pt;margin-top:16.75pt;width:76.7pt;height:22.05pt;z-index:251726848;mso-width-relative:margin;mso-height-relative:margin">
            <v:textbox style="mso-next-textbox:#_x0000_s1312">
              <w:txbxContent>
                <w:p w:rsidR="00BA5160" w:rsidRDefault="00BA5160" w:rsidP="001D0F46">
                  <w:pPr>
                    <w:jc w:val="center"/>
                    <w:rPr>
                      <w:rFonts w:ascii="Tahoma" w:hAnsi="Tahoma"/>
                    </w:rPr>
                  </w:pPr>
                  <w:r>
                    <w:rPr>
                      <w:rFonts w:ascii="Tahoma" w:hAnsi="Tahoma"/>
                    </w:rPr>
                    <w:t>End Bond In</w:t>
                  </w:r>
                </w:p>
                <w:p w:rsidR="00BA5160" w:rsidRPr="0072039A" w:rsidRDefault="00BA5160" w:rsidP="001D0F46"/>
              </w:txbxContent>
            </v:textbox>
          </v:shape>
        </w:pict>
      </w:r>
    </w:p>
    <w:p w:rsidR="001D0F46" w:rsidRPr="00F868F7" w:rsidRDefault="001D0F46" w:rsidP="001D0F46">
      <w:pPr>
        <w:pStyle w:val="ListParagraph"/>
        <w:rPr>
          <w:rFonts w:ascii="Tahoma" w:hAnsi="Tahoma" w:cs="Tahoma"/>
          <w:b/>
          <w:sz w:val="30"/>
        </w:rPr>
      </w:pPr>
    </w:p>
    <w:p w:rsidR="001D0F46" w:rsidRPr="00F868F7" w:rsidRDefault="001D0F46" w:rsidP="001D0F46">
      <w:pPr>
        <w:pStyle w:val="Heading2"/>
        <w:rPr>
          <w:rFonts w:ascii="Tahoma" w:hAnsi="Tahoma" w:cs="Tahoma"/>
        </w:rPr>
      </w:pPr>
      <w:r w:rsidRPr="00F868F7">
        <w:rPr>
          <w:rFonts w:ascii="Tahoma" w:hAnsi="Tahoma" w:cs="Tahoma"/>
        </w:rPr>
        <w:lastRenderedPageBreak/>
        <w:t xml:space="preserve"> Diagram ( Expotr</w:t>
      </w:r>
      <w:r w:rsidR="00CE45E1">
        <w:rPr>
          <w:rFonts w:ascii="Tahoma" w:hAnsi="Tahoma" w:cs="Tahoma"/>
        </w:rPr>
        <w:t xml:space="preserve"> </w:t>
      </w:r>
      <w:r w:rsidRPr="00F868F7">
        <w:rPr>
          <w:rFonts w:ascii="Tahoma" w:hAnsi="Tahoma" w:cs="Tahoma"/>
        </w:rPr>
        <w:t>LC To UP )</w:t>
      </w:r>
    </w:p>
    <w:p w:rsidR="001D0F46" w:rsidRPr="00F868F7" w:rsidRDefault="000D4CCD" w:rsidP="001D0F46">
      <w:pPr>
        <w:jc w:val="center"/>
        <w:rPr>
          <w:rFonts w:ascii="Tahoma" w:hAnsi="Tahoma" w:cs="Tahoma"/>
          <w:b/>
          <w:sz w:val="32"/>
        </w:rPr>
      </w:pPr>
      <w:r>
        <w:object w:dxaOrig="6030" w:dyaOrig="9376">
          <v:shape id="_x0000_i1027" type="#_x0000_t75" style="width:301.5pt;height:468.75pt" o:ole="">
            <v:imagedata r:id="rId13" o:title=""/>
          </v:shape>
          <o:OLEObject Type="Embed" ProgID="Visio.Drawing.11" ShapeID="_x0000_i1027" DrawAspect="Content" ObjectID="_1622439808" r:id="rId14"/>
        </w:object>
      </w:r>
      <w:r w:rsidR="001D0F46" w:rsidRPr="00F868F7">
        <w:rPr>
          <w:rFonts w:ascii="Tahoma" w:hAnsi="Tahoma" w:cs="Tahoma"/>
          <w:b/>
          <w:sz w:val="32"/>
        </w:rPr>
        <w:br w:type="page"/>
      </w:r>
    </w:p>
    <w:p w:rsidR="00D235B0" w:rsidRPr="00F868F7" w:rsidRDefault="00D235B0" w:rsidP="00F33C49">
      <w:pPr>
        <w:spacing w:line="360" w:lineRule="auto"/>
        <w:ind w:left="720" w:firstLine="720"/>
        <w:jc w:val="both"/>
        <w:rPr>
          <w:rFonts w:ascii="Tahoma" w:hAnsi="Tahoma" w:cs="Tahoma"/>
          <w:b/>
          <w:sz w:val="20"/>
          <w:szCs w:val="20"/>
        </w:rPr>
      </w:pPr>
    </w:p>
    <w:p w:rsidR="00D235B0" w:rsidRDefault="0009154B" w:rsidP="0009154B">
      <w:pPr>
        <w:pStyle w:val="Heading1"/>
      </w:pPr>
      <w:r>
        <w:t xml:space="preserve">UD Receive </w:t>
      </w:r>
    </w:p>
    <w:p w:rsidR="00970DD4" w:rsidRPr="007B3498" w:rsidRDefault="00970DD4" w:rsidP="00970DD4">
      <w:pPr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Receive UD entry against Export Bill(s)</w:t>
      </w:r>
    </w:p>
    <w:p w:rsidR="00970DD4" w:rsidRPr="007B3498" w:rsidRDefault="00970DD4" w:rsidP="00970DD4">
      <w:pPr>
        <w:pStyle w:val="Heading3"/>
        <w:rPr>
          <w:rFonts w:ascii="Tahoma" w:hAnsi="Tahoma" w:cs="Tahoma"/>
          <w:sz w:val="20"/>
          <w:szCs w:val="20"/>
        </w:rPr>
      </w:pPr>
      <w:r w:rsidRPr="007B3498">
        <w:rPr>
          <w:rFonts w:ascii="Tahoma" w:hAnsi="Tahoma" w:cs="Tahoma"/>
          <w:sz w:val="20"/>
          <w:szCs w:val="20"/>
        </w:rPr>
        <w:t>User Interface</w:t>
      </w:r>
    </w:p>
    <w:p w:rsidR="00324859" w:rsidRDefault="0009154B" w:rsidP="00F33C49">
      <w:pPr>
        <w:spacing w:line="360" w:lineRule="auto"/>
        <w:jc w:val="both"/>
      </w:pPr>
      <w:r>
        <w:object w:dxaOrig="16769" w:dyaOrig="4982">
          <v:shape id="_x0000_i1028" type="#_x0000_t75" style="width:487.5pt;height:144.75pt" o:ole="">
            <v:imagedata r:id="rId15" o:title=""/>
          </v:shape>
          <o:OLEObject Type="Embed" ProgID="Visio.Drawing.11" ShapeID="_x0000_i1028" DrawAspect="Content" ObjectID="_1622439809" r:id="rId16"/>
        </w:object>
      </w:r>
    </w:p>
    <w:p w:rsidR="0009154B" w:rsidRDefault="0009154B" w:rsidP="00F33C49">
      <w:pPr>
        <w:spacing w:line="360" w:lineRule="auto"/>
        <w:jc w:val="both"/>
      </w:pPr>
      <w:r>
        <w:object w:dxaOrig="10712" w:dyaOrig="5278">
          <v:shape id="_x0000_i1029" type="#_x0000_t75" style="width:486.75pt;height:240pt" o:ole="">
            <v:imagedata r:id="rId17" o:title=""/>
          </v:shape>
          <o:OLEObject Type="Embed" ProgID="Visio.Drawing.11" ShapeID="_x0000_i1029" DrawAspect="Content" ObjectID="_1622439810" r:id="rId18"/>
        </w:object>
      </w:r>
    </w:p>
    <w:p w:rsidR="0009154B" w:rsidRDefault="0009154B" w:rsidP="00BA5160">
      <w:pPr>
        <w:pStyle w:val="Heading3"/>
        <w:rPr>
          <w:b w:val="0"/>
          <w:bCs w:val="0"/>
          <w:color w:val="365F91" w:themeColor="accent1" w:themeShade="BF"/>
          <w:sz w:val="28"/>
          <w:szCs w:val="28"/>
        </w:rPr>
      </w:pPr>
      <w:r>
        <w:br w:type="page"/>
      </w:r>
      <w:r w:rsidR="00BA5160">
        <w:rPr>
          <w:b w:val="0"/>
          <w:bCs w:val="0"/>
          <w:color w:val="365F91" w:themeColor="accent1" w:themeShade="BF"/>
          <w:sz w:val="28"/>
          <w:szCs w:val="28"/>
        </w:rPr>
        <w:lastRenderedPageBreak/>
        <w:t xml:space="preserve"> </w:t>
      </w:r>
    </w:p>
    <w:p w:rsidR="0009154B" w:rsidRPr="00F868F7" w:rsidRDefault="0009154B" w:rsidP="0009154B">
      <w:pPr>
        <w:pStyle w:val="Heading1"/>
        <w:rPr>
          <w:sz w:val="20"/>
          <w:szCs w:val="20"/>
        </w:rPr>
      </w:pPr>
      <w:r>
        <w:t>UP Entry  UI</w:t>
      </w:r>
    </w:p>
    <w:p w:rsidR="0009154B" w:rsidRDefault="0009154B" w:rsidP="00F33C49">
      <w:pPr>
        <w:spacing w:line="360" w:lineRule="auto"/>
        <w:jc w:val="both"/>
      </w:pPr>
    </w:p>
    <w:p w:rsidR="0009154B" w:rsidRDefault="00356B67" w:rsidP="00F33C49">
      <w:pPr>
        <w:spacing w:line="360" w:lineRule="auto"/>
        <w:jc w:val="both"/>
      </w:pPr>
      <w:r>
        <w:object w:dxaOrig="10286" w:dyaOrig="5265">
          <v:shape id="_x0000_i1030" type="#_x0000_t75" style="width:486.75pt;height:249pt" o:ole="">
            <v:imagedata r:id="rId19" o:title=""/>
          </v:shape>
          <o:OLEObject Type="Embed" ProgID="Visio.Drawing.11" ShapeID="_x0000_i1030" DrawAspect="Content" ObjectID="_1622439811" r:id="rId20"/>
        </w:object>
      </w:r>
    </w:p>
    <w:p w:rsidR="0009154B" w:rsidRDefault="0009154B" w:rsidP="00F33C49">
      <w:pPr>
        <w:spacing w:line="360" w:lineRule="auto"/>
        <w:jc w:val="both"/>
      </w:pPr>
      <w:r>
        <w:object w:dxaOrig="10721" w:dyaOrig="4683">
          <v:shape id="_x0000_i1031" type="#_x0000_t75" style="width:487.5pt;height:213pt" o:ole="">
            <v:imagedata r:id="rId21" o:title=""/>
          </v:shape>
          <o:OLEObject Type="Embed" ProgID="Visio.Drawing.11" ShapeID="_x0000_i1031" DrawAspect="Content" ObjectID="_1622439812" r:id="rId22"/>
        </w:object>
      </w:r>
    </w:p>
    <w:p w:rsidR="00645DBF" w:rsidRDefault="00645DBF" w:rsidP="00F33C49">
      <w:pPr>
        <w:spacing w:line="360" w:lineRule="auto"/>
        <w:jc w:val="both"/>
      </w:pPr>
    </w:p>
    <w:p w:rsidR="00BA5160" w:rsidRDefault="00645DBF" w:rsidP="00BA5160">
      <w:pPr>
        <w:pStyle w:val="Heading3"/>
        <w:rPr>
          <w:rFonts w:ascii="Tahoma" w:hAnsi="Tahoma" w:cs="Tahoma"/>
          <w:sz w:val="20"/>
          <w:szCs w:val="20"/>
        </w:rPr>
      </w:pPr>
      <w:r>
        <w:br w:type="page"/>
      </w:r>
      <w:r w:rsidR="00BA5160" w:rsidRPr="007B3498">
        <w:rPr>
          <w:rFonts w:ascii="Tahoma" w:hAnsi="Tahoma" w:cs="Tahoma"/>
          <w:sz w:val="20"/>
          <w:szCs w:val="20"/>
        </w:rPr>
        <w:lastRenderedPageBreak/>
        <w:t>Data Dictionary</w:t>
      </w:r>
    </w:p>
    <w:p w:rsidR="00BA5160" w:rsidRPr="000D4CCD" w:rsidRDefault="00BA5160" w:rsidP="00BA5160">
      <w:pPr>
        <w:pStyle w:val="Heading3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i/>
          <w:sz w:val="20"/>
          <w:szCs w:val="20"/>
        </w:rPr>
        <w:t>ExportUPDetail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250"/>
        <w:gridCol w:w="1620"/>
        <w:gridCol w:w="5238"/>
      </w:tblGrid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ExportUPDetail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ExportBillID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ExportUP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Small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DateofUDReceive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UPStatus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Small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 Enum</w:t>
            </w:r>
            <w:r>
              <w:rPr>
                <w:rFonts w:ascii="Tahoma" w:hAnsi="Tahoma" w:cs="Tahoma"/>
                <w:sz w:val="20"/>
                <w:szCs w:val="20"/>
              </w:rPr>
              <w:t>UP</w:t>
            </w:r>
            <w:r w:rsidRPr="007B3498">
              <w:rPr>
                <w:rFonts w:ascii="Tahoma" w:hAnsi="Tahoma" w:cs="Tahoma"/>
                <w:sz w:val="20"/>
                <w:szCs w:val="20"/>
              </w:rPr>
              <w:t xml:space="preserve">Status{ </w:t>
            </w:r>
            <w:r w:rsidRPr="006E1108">
              <w:rPr>
                <w:rFonts w:ascii="Tahoma" w:hAnsi="Tahoma" w:cs="Tahoma"/>
                <w:sz w:val="20"/>
                <w:szCs w:val="20"/>
              </w:rPr>
              <w:t>WaitingForUD</w:t>
            </w:r>
          </w:p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 xml:space="preserve">= 0, </w:t>
            </w:r>
            <w:r>
              <w:rPr>
                <w:rFonts w:ascii="Tahoma" w:hAnsi="Tahoma" w:cs="Tahoma"/>
                <w:sz w:val="20"/>
                <w:szCs w:val="20"/>
              </w:rPr>
              <w:t>UDReceive</w:t>
            </w:r>
            <w:r w:rsidRPr="007B3498">
              <w:rPr>
                <w:rFonts w:ascii="Tahoma" w:hAnsi="Tahoma" w:cs="Tahoma"/>
                <w:sz w:val="20"/>
                <w:szCs w:val="20"/>
              </w:rPr>
              <w:t xml:space="preserve">= 1, </w:t>
            </w:r>
            <w:r>
              <w:rPr>
                <w:rFonts w:ascii="Tahoma" w:hAnsi="Tahoma" w:cs="Tahoma"/>
                <w:sz w:val="20"/>
                <w:szCs w:val="20"/>
              </w:rPr>
              <w:t xml:space="preserve">Processing  </w:t>
            </w:r>
            <w:r w:rsidRPr="007B3498">
              <w:rPr>
                <w:rFonts w:ascii="Tahoma" w:hAnsi="Tahoma" w:cs="Tahoma"/>
                <w:sz w:val="20"/>
                <w:szCs w:val="20"/>
              </w:rPr>
              <w:t xml:space="preserve"> = 2, </w:t>
            </w:r>
            <w:r>
              <w:rPr>
                <w:rFonts w:ascii="Tahoma" w:hAnsi="Tahoma" w:cs="Tahoma"/>
                <w:sz w:val="20"/>
                <w:szCs w:val="20"/>
              </w:rPr>
              <w:t>Ready</w:t>
            </w:r>
            <w:r w:rsidRPr="007B3498">
              <w:rPr>
                <w:rFonts w:ascii="Tahoma" w:hAnsi="Tahoma" w:cs="Tahoma"/>
                <w:sz w:val="20"/>
                <w:szCs w:val="20"/>
              </w:rPr>
              <w:t xml:space="preserve">=3, Delivered = 4,  </w:t>
            </w:r>
            <w:r>
              <w:rPr>
                <w:rFonts w:ascii="Tahoma" w:hAnsi="Tahoma" w:cs="Tahoma"/>
                <w:sz w:val="20"/>
                <w:szCs w:val="20"/>
              </w:rPr>
              <w:t>NotNeed=5,</w:t>
            </w:r>
            <w:r w:rsidRPr="007B3498">
              <w:rPr>
                <w:rFonts w:ascii="Tahoma" w:hAnsi="Tahoma" w:cs="Tahoma"/>
                <w:sz w:val="20"/>
                <w:szCs w:val="20"/>
              </w:rPr>
              <w:t>Cancel = 6}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0D4CCD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Contract PersonalID 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Not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</w:tbl>
    <w:p w:rsidR="00BA5160" w:rsidRPr="007B3498" w:rsidRDefault="00BA5160" w:rsidP="00BA5160">
      <w:pPr>
        <w:rPr>
          <w:rFonts w:ascii="Tahoma" w:hAnsi="Tahoma" w:cs="Tahoma"/>
          <w:sz w:val="20"/>
          <w:szCs w:val="20"/>
        </w:rPr>
      </w:pPr>
    </w:p>
    <w:p w:rsidR="00BA5160" w:rsidRPr="000D4CCD" w:rsidRDefault="00BA5160" w:rsidP="00BA5160">
      <w:pPr>
        <w:pStyle w:val="Heading3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i/>
          <w:sz w:val="20"/>
          <w:szCs w:val="20"/>
        </w:rPr>
        <w:t>ExportUP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250"/>
        <w:gridCol w:w="1620"/>
        <w:gridCol w:w="5238"/>
      </w:tblGrid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ExportUP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UPDate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PrepareBYID</w:t>
            </w:r>
          </w:p>
        </w:tc>
        <w:tc>
          <w:tcPr>
            <w:tcW w:w="1620" w:type="dxa"/>
          </w:tcPr>
          <w:p w:rsidR="00BA5160" w:rsidRPr="007B3498" w:rsidRDefault="00792138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PrepareDate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25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Delivery</w:t>
            </w:r>
            <w:r>
              <w:rPr>
                <w:rFonts w:ascii="Tahoma" w:hAnsi="Tahoma" w:cs="Tahoma"/>
                <w:sz w:val="20"/>
                <w:szCs w:val="20"/>
              </w:rPr>
              <w:t>ByID</w:t>
            </w:r>
          </w:p>
        </w:tc>
        <w:tc>
          <w:tcPr>
            <w:tcW w:w="1620" w:type="dxa"/>
          </w:tcPr>
          <w:p w:rsidR="00BA5160" w:rsidRPr="006E1108" w:rsidRDefault="00792138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0D4CCD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DeliveryDate</w:t>
            </w:r>
          </w:p>
        </w:tc>
        <w:tc>
          <w:tcPr>
            <w:tcW w:w="1620" w:type="dxa"/>
          </w:tcPr>
          <w:p w:rsidR="00BA5160" w:rsidRPr="007B3498" w:rsidRDefault="00792138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250" w:type="dxa"/>
          </w:tcPr>
          <w:p w:rsidR="00BA5160" w:rsidRPr="00163C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ApproveByID</w:t>
            </w:r>
          </w:p>
        </w:tc>
        <w:tc>
          <w:tcPr>
            <w:tcW w:w="1620" w:type="dxa"/>
          </w:tcPr>
          <w:p w:rsidR="00BA5160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238" w:type="dxa"/>
          </w:tcPr>
          <w:p w:rsidR="00BA5160" w:rsidRPr="007B3498" w:rsidRDefault="00BA5160" w:rsidP="00BA51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250" w:type="dxa"/>
          </w:tcPr>
          <w:p w:rsidR="00BA5160" w:rsidRPr="00163C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ApproveDate</w:t>
            </w:r>
          </w:p>
        </w:tc>
        <w:tc>
          <w:tcPr>
            <w:tcW w:w="1620" w:type="dxa"/>
          </w:tcPr>
          <w:p w:rsidR="00BA5160" w:rsidRDefault="00792138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autoSpaceDE w:val="0"/>
              <w:autoSpaceDN w:val="0"/>
              <w:adjustRightInd w:val="0"/>
              <w:spacing w:line="288" w:lineRule="auto"/>
              <w:jc w:val="center"/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163C08">
              <w:rPr>
                <w:rFonts w:ascii="Tahoma" w:hAnsi="Tahoma" w:cs="Tahoma"/>
                <w:sz w:val="20"/>
                <w:szCs w:val="20"/>
              </w:rPr>
              <w:t>ExportUPSetup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</w:tbl>
    <w:p w:rsidR="00BA5160" w:rsidRPr="007B3498" w:rsidRDefault="00BA5160" w:rsidP="00BA5160">
      <w:pPr>
        <w:rPr>
          <w:rFonts w:ascii="Tahoma" w:hAnsi="Tahoma" w:cs="Tahoma"/>
          <w:sz w:val="20"/>
          <w:szCs w:val="20"/>
        </w:rPr>
      </w:pPr>
    </w:p>
    <w:p w:rsidR="00BA5160" w:rsidRDefault="00BA5160" w:rsidP="00BA516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645DBF" w:rsidRDefault="00645DBF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645DBF" w:rsidRPr="00F868F7" w:rsidRDefault="00645DBF" w:rsidP="00645DBF">
      <w:pPr>
        <w:pStyle w:val="Heading1"/>
        <w:rPr>
          <w:sz w:val="20"/>
          <w:szCs w:val="20"/>
        </w:rPr>
      </w:pPr>
      <w:r>
        <w:lastRenderedPageBreak/>
        <w:t>UP  Print Setup</w:t>
      </w:r>
    </w:p>
    <w:p w:rsidR="00645DBF" w:rsidRDefault="00645DBF" w:rsidP="00F33C49">
      <w:pPr>
        <w:spacing w:line="360" w:lineRule="auto"/>
        <w:jc w:val="both"/>
      </w:pPr>
      <w:r>
        <w:object w:dxaOrig="8453" w:dyaOrig="4895">
          <v:shape id="_x0000_i1032" type="#_x0000_t75" style="width:423pt;height:244.5pt" o:ole="">
            <v:imagedata r:id="rId23" o:title=""/>
          </v:shape>
          <o:OLEObject Type="Embed" ProgID="Visio.Drawing.11" ShapeID="_x0000_i1032" DrawAspect="Content" ObjectID="_1622439813" r:id="rId24"/>
        </w:object>
      </w:r>
    </w:p>
    <w:p w:rsidR="00645DBF" w:rsidRDefault="00645DBF" w:rsidP="00F33C49">
      <w:pPr>
        <w:spacing w:line="360" w:lineRule="auto"/>
        <w:jc w:val="both"/>
      </w:pPr>
    </w:p>
    <w:p w:rsidR="00645DBF" w:rsidRDefault="00645DBF" w:rsidP="00F33C49">
      <w:pPr>
        <w:spacing w:line="360" w:lineRule="auto"/>
        <w:jc w:val="both"/>
      </w:pPr>
    </w:p>
    <w:p w:rsidR="00645DBF" w:rsidRDefault="00645DBF" w:rsidP="00F33C49">
      <w:pPr>
        <w:spacing w:line="360" w:lineRule="auto"/>
        <w:jc w:val="both"/>
      </w:pPr>
      <w:r>
        <w:object w:dxaOrig="10721" w:dyaOrig="5278">
          <v:shape id="_x0000_i1033" type="#_x0000_t75" style="width:487.5pt;height:240pt" o:ole="">
            <v:imagedata r:id="rId25" o:title=""/>
          </v:shape>
          <o:OLEObject Type="Embed" ProgID="Visio.Drawing.11" ShapeID="_x0000_i1033" DrawAspect="Content" ObjectID="_1622439814" r:id="rId26"/>
        </w:object>
      </w:r>
    </w:p>
    <w:p w:rsidR="00645DBF" w:rsidRDefault="00645DBF" w:rsidP="00F33C49">
      <w:pPr>
        <w:spacing w:line="360" w:lineRule="auto"/>
        <w:jc w:val="both"/>
      </w:pPr>
    </w:p>
    <w:p w:rsidR="00645DBF" w:rsidRDefault="00645DBF" w:rsidP="00F33C49">
      <w:pPr>
        <w:spacing w:line="360" w:lineRule="auto"/>
        <w:jc w:val="both"/>
      </w:pPr>
      <w:r>
        <w:object w:dxaOrig="8695" w:dyaOrig="4000">
          <v:shape id="_x0000_i1034" type="#_x0000_t75" style="width:435pt;height:200.25pt" o:ole="">
            <v:imagedata r:id="rId27" o:title=""/>
          </v:shape>
          <o:OLEObject Type="Embed" ProgID="Visio.Drawing.11" ShapeID="_x0000_i1034" DrawAspect="Content" ObjectID="_1622439815" r:id="rId28"/>
        </w:object>
      </w:r>
    </w:p>
    <w:p w:rsidR="00BA5160" w:rsidRDefault="00BA5160" w:rsidP="00BA5160">
      <w:pPr>
        <w:pStyle w:val="Heading3"/>
        <w:rPr>
          <w:rFonts w:ascii="Tahoma" w:hAnsi="Tahoma" w:cs="Tahoma"/>
          <w:sz w:val="20"/>
          <w:szCs w:val="20"/>
        </w:rPr>
      </w:pPr>
      <w:r w:rsidRPr="007B3498">
        <w:rPr>
          <w:rFonts w:ascii="Tahoma" w:hAnsi="Tahoma" w:cs="Tahoma"/>
          <w:sz w:val="20"/>
          <w:szCs w:val="20"/>
        </w:rPr>
        <w:t>Data Dictionary</w:t>
      </w:r>
    </w:p>
    <w:p w:rsidR="00BA5160" w:rsidRPr="000D4CCD" w:rsidRDefault="000D7095" w:rsidP="00BA5160">
      <w:pPr>
        <w:pStyle w:val="Heading3"/>
        <w:rPr>
          <w:rFonts w:ascii="Tahoma" w:hAnsi="Tahoma" w:cs="Tahoma"/>
          <w:sz w:val="20"/>
          <w:szCs w:val="20"/>
        </w:rPr>
      </w:pPr>
      <w:r w:rsidRPr="00BA5160">
        <w:rPr>
          <w:rFonts w:ascii="Tahoma" w:hAnsi="Tahoma" w:cs="Tahoma"/>
          <w:sz w:val="20"/>
          <w:szCs w:val="20"/>
        </w:rPr>
        <w:t>E</w:t>
      </w:r>
      <w:r>
        <w:rPr>
          <w:rFonts w:ascii="Tahoma" w:hAnsi="Tahoma" w:cs="Tahoma"/>
          <w:sz w:val="20"/>
          <w:szCs w:val="20"/>
        </w:rPr>
        <w:t>xportUPSetup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250"/>
        <w:gridCol w:w="1620"/>
        <w:gridCol w:w="5238"/>
      </w:tblGrid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BA5160">
              <w:rPr>
                <w:rFonts w:ascii="Tahoma" w:hAnsi="Tahoma" w:cs="Tahoma"/>
                <w:sz w:val="20"/>
                <w:szCs w:val="20"/>
              </w:rPr>
              <w:t>ExportUPSetup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250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7095">
              <w:rPr>
                <w:rFonts w:ascii="Tahoma" w:hAnsi="Tahoma" w:cs="Tahoma"/>
                <w:sz w:val="20"/>
                <w:szCs w:val="20"/>
              </w:rPr>
              <w:t>SetupNo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250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CreateDat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Small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250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sBangla</w:t>
            </w:r>
          </w:p>
        </w:tc>
        <w:tc>
          <w:tcPr>
            <w:tcW w:w="1620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ool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Activity</w:t>
            </w:r>
          </w:p>
        </w:tc>
        <w:tc>
          <w:tcPr>
            <w:tcW w:w="1620" w:type="dxa"/>
          </w:tcPr>
          <w:p w:rsidR="00BA5160" w:rsidRPr="006E110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ool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0D4CCD">
              <w:rPr>
                <w:rFonts w:ascii="Tahoma" w:hAnsi="Tahoma" w:cs="Tahoma"/>
                <w:sz w:val="20"/>
                <w:szCs w:val="20"/>
              </w:rPr>
              <w:t>Not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0D7095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</w:tbl>
    <w:p w:rsidR="00BA5160" w:rsidRPr="007B3498" w:rsidRDefault="00BA5160" w:rsidP="00BA5160">
      <w:pPr>
        <w:rPr>
          <w:rFonts w:ascii="Tahoma" w:hAnsi="Tahoma" w:cs="Tahoma"/>
          <w:sz w:val="20"/>
          <w:szCs w:val="20"/>
        </w:rPr>
      </w:pPr>
    </w:p>
    <w:p w:rsidR="00BA5160" w:rsidRPr="000D4CCD" w:rsidRDefault="006B2B76" w:rsidP="00BA5160">
      <w:pPr>
        <w:pStyle w:val="Heading3"/>
        <w:rPr>
          <w:rFonts w:ascii="Tahoma" w:hAnsi="Tahoma" w:cs="Tahoma"/>
          <w:sz w:val="20"/>
          <w:szCs w:val="20"/>
        </w:rPr>
      </w:pPr>
      <w:r w:rsidRPr="006B2B76">
        <w:rPr>
          <w:rFonts w:ascii="Tahoma" w:hAnsi="Tahoma" w:cs="Tahoma"/>
          <w:i/>
          <w:sz w:val="20"/>
          <w:szCs w:val="20"/>
        </w:rPr>
        <w:t>ExportUPSetupDetail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250"/>
        <w:gridCol w:w="1620"/>
        <w:gridCol w:w="5238"/>
      </w:tblGrid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250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B2B76">
              <w:rPr>
                <w:rFonts w:ascii="Tahoma" w:hAnsi="Tahoma" w:cs="Tahoma"/>
                <w:sz w:val="20"/>
                <w:szCs w:val="20"/>
              </w:rPr>
              <w:t>ExportUPSetupDetail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250" w:type="dxa"/>
          </w:tcPr>
          <w:p w:rsidR="00BA5160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BA5160">
              <w:rPr>
                <w:rFonts w:ascii="Tahoma" w:hAnsi="Tahoma" w:cs="Tahoma"/>
                <w:sz w:val="20"/>
                <w:szCs w:val="20"/>
              </w:rPr>
              <w:t>ExportUPSetupID</w:t>
            </w:r>
          </w:p>
        </w:tc>
        <w:tc>
          <w:tcPr>
            <w:tcW w:w="1620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6B2B76" w:rsidRPr="007B3498" w:rsidTr="00BA5160">
        <w:tc>
          <w:tcPr>
            <w:tcW w:w="468" w:type="dxa"/>
          </w:tcPr>
          <w:p w:rsidR="006B2B76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250" w:type="dxa"/>
          </w:tcPr>
          <w:p w:rsidR="006B2B76" w:rsidRPr="00BA5160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arentID</w:t>
            </w:r>
          </w:p>
        </w:tc>
        <w:tc>
          <w:tcPr>
            <w:tcW w:w="1620" w:type="dxa"/>
          </w:tcPr>
          <w:p w:rsidR="006B2B76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5238" w:type="dxa"/>
          </w:tcPr>
          <w:p w:rsidR="006B2B76" w:rsidRDefault="00FD7E83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If create child then </w:t>
            </w:r>
            <w:r w:rsidRPr="006B2B76">
              <w:rPr>
                <w:rFonts w:ascii="Tahoma" w:hAnsi="Tahoma" w:cs="Tahoma"/>
                <w:sz w:val="20"/>
                <w:szCs w:val="20"/>
              </w:rPr>
              <w:t>ExportUPSetupDetailID</w:t>
            </w:r>
            <w:r>
              <w:rPr>
                <w:rFonts w:ascii="Tahoma" w:hAnsi="Tahoma" w:cs="Tahoma"/>
                <w:sz w:val="20"/>
                <w:szCs w:val="20"/>
              </w:rPr>
              <w:t xml:space="preserve">, other wise 0 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250" w:type="dxa"/>
          </w:tcPr>
          <w:p w:rsidR="00BA5160" w:rsidRPr="007B3498" w:rsidRDefault="006B2B76" w:rsidP="006B2B76">
            <w:pPr>
              <w:rPr>
                <w:rFonts w:ascii="Tahoma" w:hAnsi="Tahoma" w:cs="Tahoma"/>
                <w:sz w:val="20"/>
                <w:szCs w:val="20"/>
              </w:rPr>
            </w:pPr>
            <w:r w:rsidRPr="006B2B76">
              <w:rPr>
                <w:rFonts w:ascii="Tahoma" w:hAnsi="Tahoma" w:cs="Tahoma"/>
                <w:sz w:val="20"/>
                <w:szCs w:val="20"/>
              </w:rPr>
              <w:t>SLNo</w:t>
            </w:r>
          </w:p>
        </w:tc>
        <w:tc>
          <w:tcPr>
            <w:tcW w:w="1620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D6385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 xml:space="preserve">Auto generate 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250" w:type="dxa"/>
          </w:tcPr>
          <w:p w:rsidR="00BA5160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6B2B76">
              <w:rPr>
                <w:rFonts w:ascii="Tahoma" w:hAnsi="Tahoma" w:cs="Tahoma"/>
                <w:sz w:val="20"/>
                <w:szCs w:val="20"/>
              </w:rPr>
              <w:t>SLNo</w:t>
            </w:r>
            <w:r>
              <w:rPr>
                <w:rFonts w:ascii="Tahoma" w:hAnsi="Tahoma" w:cs="Tahoma"/>
                <w:sz w:val="20"/>
                <w:szCs w:val="20"/>
              </w:rPr>
              <w:t>_Printed</w:t>
            </w:r>
          </w:p>
        </w:tc>
        <w:tc>
          <w:tcPr>
            <w:tcW w:w="1620" w:type="dxa"/>
          </w:tcPr>
          <w:p w:rsidR="00BA5160" w:rsidRPr="006E1108" w:rsidRDefault="000A574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(100)</w:t>
            </w:r>
          </w:p>
        </w:tc>
        <w:tc>
          <w:tcPr>
            <w:tcW w:w="5238" w:type="dxa"/>
          </w:tcPr>
          <w:p w:rsidR="00BA5160" w:rsidRPr="006E1108" w:rsidRDefault="007F261B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User defin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250" w:type="dxa"/>
          </w:tcPr>
          <w:p w:rsidR="00BA5160" w:rsidRPr="006E110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Text_Printed</w:t>
            </w:r>
          </w:p>
        </w:tc>
        <w:tc>
          <w:tcPr>
            <w:tcW w:w="1620" w:type="dxa"/>
          </w:tcPr>
          <w:p w:rsidR="00BA5160" w:rsidRPr="006E1108" w:rsidRDefault="000A5740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(Max)</w:t>
            </w:r>
          </w:p>
        </w:tc>
        <w:tc>
          <w:tcPr>
            <w:tcW w:w="5238" w:type="dxa"/>
          </w:tcPr>
          <w:p w:rsidR="00BA5160" w:rsidRPr="006E110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BA5160" w:rsidRPr="007B3498" w:rsidTr="00BA5160">
        <w:tc>
          <w:tcPr>
            <w:tcW w:w="468" w:type="dxa"/>
          </w:tcPr>
          <w:p w:rsidR="00BA5160" w:rsidRPr="007B3498" w:rsidRDefault="006B2B76" w:rsidP="00BA5160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225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620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5238" w:type="dxa"/>
          </w:tcPr>
          <w:p w:rsidR="00BA5160" w:rsidRPr="007B3498" w:rsidRDefault="00BA5160" w:rsidP="00BA5160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</w:tbl>
    <w:p w:rsidR="00BA5160" w:rsidRPr="007B3498" w:rsidRDefault="00BA5160" w:rsidP="00BA5160">
      <w:pPr>
        <w:rPr>
          <w:rFonts w:ascii="Tahoma" w:hAnsi="Tahoma" w:cs="Tahoma"/>
          <w:sz w:val="20"/>
          <w:szCs w:val="20"/>
        </w:rPr>
      </w:pPr>
    </w:p>
    <w:p w:rsidR="00BA5160" w:rsidRDefault="00BA5160" w:rsidP="00BA5160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451CF7" w:rsidRDefault="00451CF7">
      <w:pPr>
        <w:spacing w:after="200" w:line="276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:rsidR="00451CF7" w:rsidRPr="000D4CCD" w:rsidRDefault="00451CF7" w:rsidP="00451CF7">
      <w:pPr>
        <w:pStyle w:val="Heading3"/>
        <w:rPr>
          <w:rFonts w:ascii="Tahoma" w:hAnsi="Tahoma" w:cs="Tahoma"/>
          <w:sz w:val="20"/>
          <w:szCs w:val="20"/>
        </w:rPr>
      </w:pPr>
      <w:r w:rsidRPr="006B2B76">
        <w:rPr>
          <w:rFonts w:ascii="Tahoma" w:hAnsi="Tahoma" w:cs="Tahoma"/>
          <w:i/>
          <w:sz w:val="20"/>
          <w:szCs w:val="20"/>
        </w:rPr>
        <w:lastRenderedPageBreak/>
        <w:t>ExportUPSetup</w:t>
      </w:r>
      <w:r>
        <w:rPr>
          <w:rFonts w:ascii="Tahoma" w:hAnsi="Tahoma" w:cs="Tahoma"/>
          <w:i/>
          <w:sz w:val="20"/>
          <w:szCs w:val="20"/>
        </w:rPr>
        <w:t>Product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790"/>
        <w:gridCol w:w="1890"/>
        <w:gridCol w:w="4428"/>
      </w:tblGrid>
      <w:tr w:rsidR="00451CF7" w:rsidRPr="007B3498" w:rsidTr="00451CF7">
        <w:tc>
          <w:tcPr>
            <w:tcW w:w="468" w:type="dxa"/>
          </w:tcPr>
          <w:p w:rsidR="00451CF7" w:rsidRPr="007B3498" w:rsidRDefault="00451CF7" w:rsidP="007356D6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451CF7">
              <w:rPr>
                <w:rFonts w:ascii="Tahoma" w:hAnsi="Tahoma" w:cs="Tahoma"/>
                <w:sz w:val="20"/>
                <w:szCs w:val="20"/>
              </w:rPr>
              <w:t>ExportUPSetupProductID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790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BA5160">
              <w:rPr>
                <w:rFonts w:ascii="Tahoma" w:hAnsi="Tahoma" w:cs="Tahoma"/>
                <w:sz w:val="20"/>
                <w:szCs w:val="20"/>
              </w:rPr>
              <w:t>ExportUPSetupID</w:t>
            </w:r>
          </w:p>
        </w:tc>
        <w:tc>
          <w:tcPr>
            <w:tcW w:w="1890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790" w:type="dxa"/>
          </w:tcPr>
          <w:p w:rsidR="00451CF7" w:rsidRPr="00BA5160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roductType</w:t>
            </w:r>
          </w:p>
        </w:tc>
        <w:tc>
          <w:tcPr>
            <w:tcW w:w="1890" w:type="dxa"/>
          </w:tcPr>
          <w:p w:rsidR="00451CF7" w:rsidRPr="006E1108" w:rsidRDefault="00251611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790" w:type="dxa"/>
          </w:tcPr>
          <w:p w:rsidR="00451CF7" w:rsidRPr="007B3498" w:rsidRDefault="00451CF7" w:rsidP="00451CF7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ProductID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790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Qty_PerUnit</w:t>
            </w:r>
          </w:p>
        </w:tc>
        <w:tc>
          <w:tcPr>
            <w:tcW w:w="1890" w:type="dxa"/>
          </w:tcPr>
          <w:p w:rsidR="00451CF7" w:rsidRPr="006E1108" w:rsidRDefault="00251611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ecimal(30,17)</w:t>
            </w:r>
          </w:p>
        </w:tc>
        <w:tc>
          <w:tcPr>
            <w:tcW w:w="4428" w:type="dxa"/>
          </w:tcPr>
          <w:p w:rsidR="00451CF7" w:rsidRPr="006E110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FD7E83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FD7E83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FD7E83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451CF7" w:rsidRPr="007B3498" w:rsidTr="00451CF7">
        <w:tc>
          <w:tcPr>
            <w:tcW w:w="468" w:type="dxa"/>
          </w:tcPr>
          <w:p w:rsidR="00451CF7" w:rsidRPr="007B3498" w:rsidRDefault="00FD7E83" w:rsidP="007356D6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7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890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4428" w:type="dxa"/>
          </w:tcPr>
          <w:p w:rsidR="00451CF7" w:rsidRPr="007B3498" w:rsidRDefault="00451CF7" w:rsidP="007356D6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</w:tbl>
    <w:p w:rsidR="00451CF7" w:rsidRPr="007B3498" w:rsidRDefault="00451CF7" w:rsidP="00451CF7">
      <w:pPr>
        <w:rPr>
          <w:rFonts w:ascii="Tahoma" w:hAnsi="Tahoma" w:cs="Tahoma"/>
          <w:sz w:val="20"/>
          <w:szCs w:val="20"/>
        </w:rPr>
      </w:pPr>
    </w:p>
    <w:p w:rsidR="00451CF7" w:rsidRDefault="00451CF7" w:rsidP="00451CF7">
      <w:pPr>
        <w:spacing w:after="200" w:line="276" w:lineRule="auto"/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</w:p>
    <w:p w:rsidR="00E40BF4" w:rsidRDefault="00E40BF4" w:rsidP="00E40BF4">
      <w:pPr>
        <w:pStyle w:val="Heading3"/>
        <w:rPr>
          <w:rFonts w:ascii="Tahoma" w:hAnsi="Tahoma" w:cs="Tahoma"/>
          <w:sz w:val="20"/>
          <w:szCs w:val="20"/>
        </w:rPr>
      </w:pPr>
      <w:r w:rsidRPr="007B3498">
        <w:rPr>
          <w:rFonts w:ascii="Tahoma" w:hAnsi="Tahoma" w:cs="Tahoma"/>
          <w:sz w:val="20"/>
          <w:szCs w:val="20"/>
        </w:rPr>
        <w:t>Data Dictionary</w:t>
      </w:r>
    </w:p>
    <w:p w:rsidR="00E40BF4" w:rsidRPr="000D4CCD" w:rsidRDefault="00E40BF4" w:rsidP="00E40BF4">
      <w:pPr>
        <w:pStyle w:val="Heading3"/>
        <w:rPr>
          <w:rFonts w:ascii="Tahoma" w:hAnsi="Tahoma" w:cs="Tahoma"/>
          <w:sz w:val="20"/>
          <w:szCs w:val="20"/>
        </w:rPr>
      </w:pPr>
      <w:r w:rsidRPr="00E40BF4">
        <w:rPr>
          <w:rFonts w:ascii="Tahoma" w:hAnsi="Tahoma" w:cs="Tahoma"/>
          <w:sz w:val="20"/>
          <w:szCs w:val="20"/>
        </w:rPr>
        <w:t>ExportBTMACertificateSetup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2970"/>
        <w:gridCol w:w="2160"/>
        <w:gridCol w:w="3978"/>
      </w:tblGrid>
      <w:tr w:rsidR="00E40BF4" w:rsidRPr="007B3498" w:rsidTr="00DF7239">
        <w:tc>
          <w:tcPr>
            <w:tcW w:w="468" w:type="dxa"/>
          </w:tcPr>
          <w:p w:rsidR="00E40BF4" w:rsidRPr="007B3498" w:rsidRDefault="00E40BF4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2970" w:type="dxa"/>
          </w:tcPr>
          <w:p w:rsidR="00E40BF4" w:rsidRPr="007B3498" w:rsidRDefault="00E40BF4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2160" w:type="dxa"/>
          </w:tcPr>
          <w:p w:rsidR="00E40BF4" w:rsidRPr="007B3498" w:rsidRDefault="00E40BF4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3978" w:type="dxa"/>
          </w:tcPr>
          <w:p w:rsidR="00E40BF4" w:rsidRPr="007B3498" w:rsidRDefault="00E40BF4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E40BF4" w:rsidRPr="007B3498" w:rsidTr="00DF7239">
        <w:tc>
          <w:tcPr>
            <w:tcW w:w="468" w:type="dxa"/>
          </w:tcPr>
          <w:p w:rsidR="00E40BF4" w:rsidRPr="007B3498" w:rsidRDefault="00E40BF4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:rsidR="00E40BF4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DF7239">
              <w:rPr>
                <w:rFonts w:ascii="Tahoma" w:hAnsi="Tahoma" w:cs="Tahoma"/>
                <w:sz w:val="20"/>
                <w:szCs w:val="20"/>
              </w:rPr>
              <w:t>ExportBTMACertificateSetup</w:t>
            </w:r>
            <w:r w:rsidRPr="00BA5160">
              <w:rPr>
                <w:rFonts w:ascii="Tahoma" w:hAnsi="Tahoma" w:cs="Tahoma"/>
                <w:sz w:val="20"/>
                <w:szCs w:val="20"/>
              </w:rPr>
              <w:t>ID</w:t>
            </w:r>
          </w:p>
        </w:tc>
        <w:tc>
          <w:tcPr>
            <w:tcW w:w="2160" w:type="dxa"/>
          </w:tcPr>
          <w:p w:rsidR="00E40BF4" w:rsidRPr="007B3498" w:rsidRDefault="00E40BF4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3978" w:type="dxa"/>
          </w:tcPr>
          <w:p w:rsidR="00E40BF4" w:rsidRPr="007B3498" w:rsidRDefault="00E40BF4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253D99" w:rsidRPr="007B3498" w:rsidTr="00DF7239">
        <w:tc>
          <w:tcPr>
            <w:tcW w:w="468" w:type="dxa"/>
          </w:tcPr>
          <w:p w:rsidR="00253D99" w:rsidRPr="006E1108" w:rsidRDefault="00253D9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:rsidR="00253D99" w:rsidRPr="00253D99" w:rsidRDefault="00253D9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No</w:t>
            </w:r>
            <w:r w:rsidR="009A337A">
              <w:rPr>
                <w:rFonts w:ascii="Tahoma" w:hAnsi="Tahoma" w:cs="Tahoma"/>
                <w:sz w:val="20"/>
                <w:szCs w:val="20"/>
              </w:rPr>
              <w:t>X</w:t>
            </w:r>
          </w:p>
        </w:tc>
        <w:tc>
          <w:tcPr>
            <w:tcW w:w="2160" w:type="dxa"/>
          </w:tcPr>
          <w:p w:rsidR="00253D99" w:rsidRPr="006E110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253D99" w:rsidRPr="006E1108" w:rsidRDefault="00253D99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No</w:t>
            </w:r>
            <w:r>
              <w:rPr>
                <w:rFonts w:ascii="Tahoma" w:hAnsi="Tahoma" w:cs="Tahoma"/>
                <w:sz w:val="20"/>
                <w:szCs w:val="20"/>
              </w:rPr>
              <w:t>Y</w:t>
            </w:r>
          </w:p>
        </w:tc>
        <w:tc>
          <w:tcPr>
            <w:tcW w:w="2160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No</w:t>
            </w:r>
            <w:r>
              <w:rPr>
                <w:rFonts w:ascii="Tahoma" w:hAnsi="Tahoma" w:cs="Tahoma"/>
                <w:sz w:val="20"/>
                <w:szCs w:val="20"/>
              </w:rPr>
              <w:t>L</w:t>
            </w:r>
          </w:p>
        </w:tc>
        <w:tc>
          <w:tcPr>
            <w:tcW w:w="2160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No</w:t>
            </w:r>
            <w:r>
              <w:rPr>
                <w:rFonts w:ascii="Tahoma" w:hAnsi="Tahoma" w:cs="Tahoma"/>
                <w:sz w:val="20"/>
                <w:szCs w:val="20"/>
              </w:rPr>
              <w:t>W</w:t>
            </w:r>
          </w:p>
        </w:tc>
        <w:tc>
          <w:tcPr>
            <w:tcW w:w="2160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No</w:t>
            </w:r>
            <w:r>
              <w:rPr>
                <w:rFonts w:ascii="Tahoma" w:hAnsi="Tahoma" w:cs="Tahoma"/>
                <w:sz w:val="20"/>
                <w:szCs w:val="20"/>
              </w:rPr>
              <w:t>FS</w:t>
            </w:r>
          </w:p>
        </w:tc>
        <w:tc>
          <w:tcPr>
            <w:tcW w:w="2160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9A337A" w:rsidRP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sterLC Date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Garments Qty</w:t>
            </w:r>
          </w:p>
        </w:tc>
        <w:tc>
          <w:tcPr>
            <w:tcW w:w="2160" w:type="dxa"/>
          </w:tcPr>
          <w:p w:rsidR="009A337A" w:rsidRPr="006E110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LCValue</w:t>
            </w:r>
          </w:p>
        </w:tc>
        <w:tc>
          <w:tcPr>
            <w:tcW w:w="2160" w:type="dxa"/>
          </w:tcPr>
          <w:p w:rsidR="009A337A" w:rsidRPr="006E110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6E110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 xml:space="preserve">BackToBackLCNo 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LCOpenDate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InvoiceValue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LCOpeningBank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LCOpeningBankBranch</w:t>
            </w:r>
          </w:p>
        </w:tc>
        <w:tc>
          <w:tcPr>
            <w:tcW w:w="2160" w:type="dxa"/>
          </w:tcPr>
          <w:p w:rsidR="009A337A" w:rsidRPr="007B3498" w:rsidRDefault="009A337A" w:rsidP="009A337A">
            <w:pPr>
              <w:rPr>
                <w:rFonts w:ascii="Tahoma" w:hAnsi="Tahoma" w:cs="Tahoma"/>
                <w:sz w:val="20"/>
                <w:szCs w:val="20"/>
              </w:rPr>
            </w:pPr>
            <w:r w:rsidRPr="009A337A">
              <w:rPr>
                <w:rFonts w:ascii="Tahoma" w:hAnsi="Tahoma" w:cs="Tahoma"/>
                <w:sz w:val="20"/>
                <w:szCs w:val="20"/>
              </w:rPr>
              <w:t>decimal(30, 1</w:t>
            </w:r>
            <w:r>
              <w:rPr>
                <w:rFonts w:ascii="Tahoma" w:hAnsi="Tahoma" w:cs="Tahoma"/>
                <w:sz w:val="20"/>
                <w:szCs w:val="20"/>
              </w:rPr>
              <w:t>8</w:t>
            </w:r>
            <w:r w:rsidRPr="009A337A">
              <w:rPr>
                <w:rFonts w:ascii="Tahoma" w:hAnsi="Tahoma" w:cs="Tahoma"/>
                <w:sz w:val="20"/>
                <w:szCs w:val="20"/>
              </w:rPr>
              <w:t>)</w:t>
            </w: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ExpiryDate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ushakNo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ushakDate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DescriptionOfYarn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Qty_Yarn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DateOfDelivery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InvoiceNo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DescriptionOfFabric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Qty_Fabric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Rate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DateOfDelivery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nufacturedInName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nufacturedInAddress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Manufacturing Capacity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253D99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253D99">
              <w:rPr>
                <w:rFonts w:ascii="Tahoma" w:hAnsi="Tahoma" w:cs="Tahoma"/>
                <w:sz w:val="20"/>
                <w:szCs w:val="20"/>
              </w:rPr>
              <w:t>Applicant Name</w:t>
            </w: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9A337A" w:rsidRPr="007B3498" w:rsidTr="00DF7239">
        <w:tc>
          <w:tcPr>
            <w:tcW w:w="468" w:type="dxa"/>
          </w:tcPr>
          <w:p w:rsidR="009A337A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97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2160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9A337A" w:rsidRPr="007B3498" w:rsidRDefault="009A337A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E40BF4" w:rsidRPr="007B3498" w:rsidRDefault="00E40BF4" w:rsidP="00E40BF4">
      <w:pPr>
        <w:rPr>
          <w:rFonts w:ascii="Tahoma" w:hAnsi="Tahoma" w:cs="Tahoma"/>
          <w:sz w:val="20"/>
          <w:szCs w:val="20"/>
        </w:rPr>
      </w:pPr>
    </w:p>
    <w:p w:rsidR="00DF7239" w:rsidRDefault="00DF7239">
      <w:pPr>
        <w:spacing w:after="200" w:line="276" w:lineRule="auto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br w:type="page"/>
      </w:r>
    </w:p>
    <w:p w:rsidR="00DF7239" w:rsidRPr="000D4CCD" w:rsidRDefault="00DF7239" w:rsidP="00DF7239">
      <w:pPr>
        <w:pStyle w:val="Heading3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</w:rPr>
        <w:lastRenderedPageBreak/>
        <w:t>ExportBTMACertificateReg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3510"/>
        <w:gridCol w:w="1620"/>
        <w:gridCol w:w="3978"/>
      </w:tblGrid>
      <w:tr w:rsidR="00DF7239" w:rsidRPr="007B3498" w:rsidTr="00DF7239">
        <w:tc>
          <w:tcPr>
            <w:tcW w:w="468" w:type="dxa"/>
          </w:tcPr>
          <w:p w:rsidR="00DF7239" w:rsidRPr="007B3498" w:rsidRDefault="00DF7239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510" w:type="dxa"/>
          </w:tcPr>
          <w:p w:rsidR="00DF7239" w:rsidRPr="007B3498" w:rsidRDefault="00DF7239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DF7239" w:rsidRPr="007B3498" w:rsidRDefault="00DF7239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3978" w:type="dxa"/>
          </w:tcPr>
          <w:p w:rsidR="00DF7239" w:rsidRPr="007B3498" w:rsidRDefault="00DF7239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DF7239" w:rsidRPr="007B3498" w:rsidTr="00DF7239">
        <w:tc>
          <w:tcPr>
            <w:tcW w:w="468" w:type="dxa"/>
          </w:tcPr>
          <w:p w:rsidR="00DF7239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3510" w:type="dxa"/>
          </w:tcPr>
          <w:p w:rsidR="00DF7239" w:rsidRDefault="00DF7239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ortBTMACertificateRegID</w:t>
            </w:r>
          </w:p>
        </w:tc>
        <w:tc>
          <w:tcPr>
            <w:tcW w:w="1620" w:type="dxa"/>
          </w:tcPr>
          <w:p w:rsidR="00DF7239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3978" w:type="dxa"/>
          </w:tcPr>
          <w:p w:rsidR="00DF7239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DF7239" w:rsidRPr="007B3498" w:rsidTr="00DF7239">
        <w:tc>
          <w:tcPr>
            <w:tcW w:w="468" w:type="dxa"/>
          </w:tcPr>
          <w:p w:rsidR="00DF7239" w:rsidRPr="006E110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3510" w:type="dxa"/>
          </w:tcPr>
          <w:p w:rsidR="00DF7239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ame</w:t>
            </w:r>
          </w:p>
        </w:tc>
        <w:tc>
          <w:tcPr>
            <w:tcW w:w="1620" w:type="dxa"/>
          </w:tcPr>
          <w:p w:rsidR="00DF7239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3978" w:type="dxa"/>
          </w:tcPr>
          <w:p w:rsidR="00DF7239" w:rsidRPr="006E110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F7239" w:rsidRPr="007B3498" w:rsidTr="00DF7239">
        <w:tc>
          <w:tcPr>
            <w:tcW w:w="468" w:type="dxa"/>
          </w:tcPr>
          <w:p w:rsidR="00DF7239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3510" w:type="dxa"/>
          </w:tcPr>
          <w:p w:rsidR="00DF7239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ateOfCreate</w:t>
            </w:r>
          </w:p>
        </w:tc>
        <w:tc>
          <w:tcPr>
            <w:tcW w:w="1620" w:type="dxa"/>
          </w:tcPr>
          <w:p w:rsidR="00DF7239" w:rsidRPr="007B3498" w:rsidRDefault="00266FF1" w:rsidP="00266FF1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3978" w:type="dxa"/>
          </w:tcPr>
          <w:p w:rsidR="00DF7239" w:rsidRPr="007B3498" w:rsidRDefault="00DF7239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3510" w:type="dxa"/>
          </w:tcPr>
          <w:p w:rsidR="00266FF1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Note</w:t>
            </w:r>
          </w:p>
        </w:tc>
        <w:tc>
          <w:tcPr>
            <w:tcW w:w="1620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3978" w:type="dxa"/>
          </w:tcPr>
          <w:p w:rsidR="00266FF1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3510" w:type="dxa"/>
          </w:tcPr>
          <w:p w:rsidR="00266FF1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ctivity</w:t>
            </w:r>
          </w:p>
        </w:tc>
        <w:tc>
          <w:tcPr>
            <w:tcW w:w="1620" w:type="dxa"/>
          </w:tcPr>
          <w:p w:rsidR="00266FF1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bool</w:t>
            </w:r>
          </w:p>
        </w:tc>
        <w:tc>
          <w:tcPr>
            <w:tcW w:w="3978" w:type="dxa"/>
          </w:tcPr>
          <w:p w:rsidR="00266FF1" w:rsidRPr="006E110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3510" w:type="dxa"/>
          </w:tcPr>
          <w:p w:rsidR="00266FF1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FirstPageNo</w:t>
            </w:r>
          </w:p>
        </w:tc>
        <w:tc>
          <w:tcPr>
            <w:tcW w:w="1620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Varchar(5</w:t>
            </w:r>
            <w:r w:rsidRPr="007B3498">
              <w:rPr>
                <w:rFonts w:ascii="Tahoma" w:hAnsi="Tahoma" w:cs="Tahoma"/>
                <w:sz w:val="20"/>
                <w:szCs w:val="20"/>
              </w:rPr>
              <w:t>00)</w:t>
            </w: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3510" w:type="dxa"/>
          </w:tcPr>
          <w:p w:rsidR="00266FF1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BServerDate</w:t>
            </w:r>
          </w:p>
        </w:tc>
        <w:tc>
          <w:tcPr>
            <w:tcW w:w="1620" w:type="dxa"/>
          </w:tcPr>
          <w:p w:rsidR="00266FF1" w:rsidRPr="007B3498" w:rsidRDefault="0084364B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266FF1" w:rsidRPr="007B3498" w:rsidTr="00DF7239">
        <w:tc>
          <w:tcPr>
            <w:tcW w:w="46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8</w:t>
            </w:r>
          </w:p>
        </w:tc>
        <w:tc>
          <w:tcPr>
            <w:tcW w:w="3510" w:type="dxa"/>
          </w:tcPr>
          <w:p w:rsidR="00266FF1" w:rsidRDefault="00266F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DBUserID</w:t>
            </w:r>
          </w:p>
        </w:tc>
        <w:tc>
          <w:tcPr>
            <w:tcW w:w="1620" w:type="dxa"/>
          </w:tcPr>
          <w:p w:rsidR="00266FF1" w:rsidRPr="007B3498" w:rsidRDefault="0084364B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266FF1" w:rsidRPr="007B3498" w:rsidTr="00DF7239">
        <w:tc>
          <w:tcPr>
            <w:tcW w:w="46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3510" w:type="dxa"/>
          </w:tcPr>
          <w:p w:rsidR="00266FF1" w:rsidRPr="00253D99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3510" w:type="dxa"/>
          </w:tcPr>
          <w:p w:rsidR="00266FF1" w:rsidRPr="00253D99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266FF1" w:rsidRPr="007B3498" w:rsidTr="00DF7239">
        <w:tc>
          <w:tcPr>
            <w:tcW w:w="468" w:type="dxa"/>
          </w:tcPr>
          <w:p w:rsidR="00266FF1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266FF1" w:rsidRPr="00253D99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266FF1" w:rsidRPr="007B3498" w:rsidRDefault="00266F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BA5160" w:rsidRDefault="00BA5160" w:rsidP="00F33C49">
      <w:pPr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6E626F" w:rsidRPr="000D4CCD" w:rsidRDefault="006873F1" w:rsidP="006E626F">
      <w:pPr>
        <w:pStyle w:val="Heading3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</w:rPr>
        <w:t>ExportBTMACertificate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3510"/>
        <w:gridCol w:w="1620"/>
        <w:gridCol w:w="3978"/>
      </w:tblGrid>
      <w:tr w:rsidR="006E626F" w:rsidRPr="007B3498" w:rsidTr="00D50912">
        <w:tc>
          <w:tcPr>
            <w:tcW w:w="468" w:type="dxa"/>
          </w:tcPr>
          <w:p w:rsidR="006E626F" w:rsidRPr="007B3498" w:rsidRDefault="006E626F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510" w:type="dxa"/>
          </w:tcPr>
          <w:p w:rsidR="006E626F" w:rsidRPr="007B3498" w:rsidRDefault="006E626F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6E626F" w:rsidRPr="007B3498" w:rsidRDefault="006E626F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3978" w:type="dxa"/>
          </w:tcPr>
          <w:p w:rsidR="006E626F" w:rsidRPr="007B3498" w:rsidRDefault="006E626F" w:rsidP="00D5091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6873F1" w:rsidRPr="007B3498" w:rsidTr="00D50912">
        <w:tc>
          <w:tcPr>
            <w:tcW w:w="46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ortBTMACertificateID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6873F1" w:rsidRPr="007B3498" w:rsidTr="00D50912">
        <w:tc>
          <w:tcPr>
            <w:tcW w:w="46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Status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6873F1" w:rsidRPr="007B3498" w:rsidTr="00D50912">
        <w:tc>
          <w:tcPr>
            <w:tcW w:w="46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CertificateNo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Smallint</w:t>
            </w:r>
          </w:p>
        </w:tc>
        <w:tc>
          <w:tcPr>
            <w:tcW w:w="397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6873F1" w:rsidRPr="007B3498" w:rsidTr="00D50912">
        <w:tc>
          <w:tcPr>
            <w:tcW w:w="46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pprovedBy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bool</w:t>
            </w:r>
          </w:p>
        </w:tc>
        <w:tc>
          <w:tcPr>
            <w:tcW w:w="397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73F1" w:rsidRPr="007B3498" w:rsidTr="00D50912">
        <w:tc>
          <w:tcPr>
            <w:tcW w:w="46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ApproveDate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bool</w:t>
            </w:r>
          </w:p>
        </w:tc>
        <w:tc>
          <w:tcPr>
            <w:tcW w:w="3978" w:type="dxa"/>
          </w:tcPr>
          <w:p w:rsidR="006873F1" w:rsidRPr="006E110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73F1" w:rsidRPr="007B3498" w:rsidTr="00D50912">
        <w:tc>
          <w:tcPr>
            <w:tcW w:w="46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ortBTMACertificateRegID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Varchar(500)</w:t>
            </w:r>
          </w:p>
        </w:tc>
        <w:tc>
          <w:tcPr>
            <w:tcW w:w="397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6873F1" w:rsidRPr="007B3498" w:rsidTr="00D50912">
        <w:tc>
          <w:tcPr>
            <w:tcW w:w="46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ortBTMACertificateSetupID</w:t>
            </w: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6873F1" w:rsidRPr="007B3498" w:rsidTr="00D50912">
        <w:tc>
          <w:tcPr>
            <w:tcW w:w="46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6873F1" w:rsidRDefault="006873F1" w:rsidP="00D50912">
            <w:pPr>
              <w:rPr>
                <w:rFonts w:ascii="Tahoma" w:hAnsi="Tahoma" w:cs="Tahoma"/>
              </w:rPr>
            </w:pPr>
          </w:p>
        </w:tc>
        <w:tc>
          <w:tcPr>
            <w:tcW w:w="1620" w:type="dxa"/>
          </w:tcPr>
          <w:p w:rsidR="006873F1" w:rsidRPr="006873F1" w:rsidRDefault="006873F1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DateTime</w:t>
            </w:r>
          </w:p>
        </w:tc>
        <w:tc>
          <w:tcPr>
            <w:tcW w:w="3978" w:type="dxa"/>
          </w:tcPr>
          <w:p w:rsidR="006873F1" w:rsidRPr="007B3498" w:rsidRDefault="006873F1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6E626F" w:rsidRPr="007B3498" w:rsidTr="00D50912">
        <w:tc>
          <w:tcPr>
            <w:tcW w:w="468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3510" w:type="dxa"/>
          </w:tcPr>
          <w:p w:rsidR="006E626F" w:rsidRPr="006873F1" w:rsidRDefault="006E626F" w:rsidP="00D50912">
            <w:pPr>
              <w:rPr>
                <w:rFonts w:ascii="Tahoma" w:hAnsi="Tahoma" w:cs="Tahoma"/>
              </w:rPr>
            </w:pPr>
          </w:p>
        </w:tc>
        <w:tc>
          <w:tcPr>
            <w:tcW w:w="1620" w:type="dxa"/>
          </w:tcPr>
          <w:p w:rsidR="006E626F" w:rsidRPr="006873F1" w:rsidRDefault="006E626F" w:rsidP="00D5091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6E626F" w:rsidRPr="007B3498" w:rsidTr="00D50912">
        <w:tc>
          <w:tcPr>
            <w:tcW w:w="468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3510" w:type="dxa"/>
          </w:tcPr>
          <w:p w:rsidR="006E626F" w:rsidRPr="00253D99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3978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6E626F" w:rsidRPr="007B3498" w:rsidTr="00D50912">
        <w:tc>
          <w:tcPr>
            <w:tcW w:w="468" w:type="dxa"/>
          </w:tcPr>
          <w:p w:rsidR="006E626F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6E626F" w:rsidRPr="00253D99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6E626F" w:rsidRPr="007B3498" w:rsidRDefault="006E626F" w:rsidP="00D5091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6E626F" w:rsidRPr="00F868F7" w:rsidRDefault="006E626F" w:rsidP="006E626F">
      <w:pPr>
        <w:spacing w:line="360" w:lineRule="auto"/>
        <w:jc w:val="both"/>
        <w:rPr>
          <w:rFonts w:ascii="Tahoma" w:hAnsi="Tahoma" w:cs="Tahoma"/>
          <w:sz w:val="20"/>
          <w:szCs w:val="20"/>
        </w:rPr>
      </w:pPr>
    </w:p>
    <w:p w:rsidR="006E626F" w:rsidRDefault="00D25CE5" w:rsidP="00F33C49">
      <w:pPr>
        <w:spacing w:line="360" w:lineRule="auto"/>
        <w:jc w:val="both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  <w:sz w:val="20"/>
          <w:szCs w:val="20"/>
        </w:rPr>
        <w:t>V.2</w:t>
      </w:r>
    </w:p>
    <w:p w:rsidR="00D25CE5" w:rsidRPr="000D4CCD" w:rsidRDefault="00D25CE5" w:rsidP="00D25CE5">
      <w:pPr>
        <w:pStyle w:val="Heading3"/>
        <w:rPr>
          <w:rFonts w:ascii="Tahoma" w:hAnsi="Tahoma" w:cs="Tahoma"/>
          <w:sz w:val="20"/>
          <w:szCs w:val="20"/>
        </w:rPr>
      </w:pPr>
      <w:r>
        <w:rPr>
          <w:rFonts w:ascii="Tahoma" w:hAnsi="Tahoma" w:cs="Tahoma"/>
        </w:rPr>
        <w:t>ExportBond</w:t>
      </w:r>
    </w:p>
    <w:tbl>
      <w:tblPr>
        <w:tblStyle w:val="TableGrid"/>
        <w:tblW w:w="0" w:type="auto"/>
        <w:tblLayout w:type="fixed"/>
        <w:tblLook w:val="04A0"/>
      </w:tblPr>
      <w:tblGrid>
        <w:gridCol w:w="468"/>
        <w:gridCol w:w="3510"/>
        <w:gridCol w:w="1620"/>
        <w:gridCol w:w="3978"/>
      </w:tblGrid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SL</w:t>
            </w:r>
          </w:p>
        </w:tc>
        <w:tc>
          <w:tcPr>
            <w:tcW w:w="3510" w:type="dxa"/>
          </w:tcPr>
          <w:p w:rsidR="00D25CE5" w:rsidRPr="007B3498" w:rsidRDefault="00D25CE5" w:rsidP="000A616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Field</w:t>
            </w: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ata Type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b/>
                <w:sz w:val="20"/>
                <w:szCs w:val="20"/>
              </w:rPr>
            </w:pPr>
            <w:r w:rsidRPr="007B3498">
              <w:rPr>
                <w:rFonts w:ascii="Tahoma" w:hAnsi="Tahoma" w:cs="Tahoma"/>
                <w:b/>
                <w:sz w:val="20"/>
                <w:szCs w:val="20"/>
              </w:rPr>
              <w:t>Description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1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ExportBondInID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PK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2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ImportInvoiceID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Int</w:t>
            </w:r>
          </w:p>
        </w:tc>
        <w:tc>
          <w:tcPr>
            <w:tcW w:w="397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3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roductType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Smallint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FK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6E1108">
              <w:rPr>
                <w:rFonts w:ascii="Tahoma" w:hAnsi="Tahoma" w:cs="Tahoma"/>
                <w:sz w:val="20"/>
                <w:szCs w:val="20"/>
              </w:rPr>
              <w:t>4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roductID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bool</w:t>
            </w:r>
          </w:p>
        </w:tc>
        <w:tc>
          <w:tcPr>
            <w:tcW w:w="397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CE5" w:rsidRPr="007B3498" w:rsidTr="000A6162">
        <w:tc>
          <w:tcPr>
            <w:tcW w:w="46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ProductID_Import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</w:p>
        </w:tc>
        <w:tc>
          <w:tcPr>
            <w:tcW w:w="397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CE5" w:rsidRPr="007B3498" w:rsidTr="000A6162">
        <w:tc>
          <w:tcPr>
            <w:tcW w:w="46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5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Qty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bool</w:t>
            </w:r>
          </w:p>
        </w:tc>
        <w:tc>
          <w:tcPr>
            <w:tcW w:w="3978" w:type="dxa"/>
          </w:tcPr>
          <w:p w:rsidR="00D25CE5" w:rsidRPr="006E110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6</w:t>
            </w:r>
          </w:p>
        </w:tc>
        <w:tc>
          <w:tcPr>
            <w:tcW w:w="3510" w:type="dxa"/>
          </w:tcPr>
          <w:p w:rsidR="00D25CE5" w:rsidRDefault="00D25CE5" w:rsidP="000A6162">
            <w:pPr>
              <w:rPr>
                <w:rFonts w:ascii="Tahoma" w:hAnsi="Tahoma" w:cs="Tahoma"/>
              </w:rPr>
            </w:pPr>
            <w:r>
              <w:rPr>
                <w:rFonts w:ascii="Tahoma" w:hAnsi="Tahoma" w:cs="Tahoma"/>
              </w:rPr>
              <w:t>UnitPrice</w:t>
            </w:r>
          </w:p>
        </w:tc>
        <w:tc>
          <w:tcPr>
            <w:tcW w:w="1620" w:type="dxa"/>
          </w:tcPr>
          <w:p w:rsidR="00D25CE5" w:rsidRPr="006873F1" w:rsidRDefault="00D25CE5" w:rsidP="000A6162">
            <w:pPr>
              <w:rPr>
                <w:rFonts w:ascii="Tahoma" w:hAnsi="Tahoma" w:cs="Tahoma"/>
              </w:rPr>
            </w:pPr>
            <w:r w:rsidRPr="006873F1">
              <w:rPr>
                <w:rFonts w:ascii="Tahoma" w:hAnsi="Tahoma" w:cs="Tahoma"/>
              </w:rPr>
              <w:t>Varchar(500)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7</w:t>
            </w:r>
          </w:p>
        </w:tc>
        <w:tc>
          <w:tcPr>
            <w:tcW w:w="351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UserID</w:t>
            </w: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BServerDateTime</w:t>
            </w: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Not editable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9</w:t>
            </w:r>
          </w:p>
        </w:tc>
        <w:tc>
          <w:tcPr>
            <w:tcW w:w="351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By</w:t>
            </w: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Int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>
              <w:rPr>
                <w:rFonts w:ascii="Tahoma" w:hAnsi="Tahoma" w:cs="Tahoma"/>
                <w:sz w:val="20"/>
                <w:szCs w:val="20"/>
              </w:rPr>
              <w:t>10</w:t>
            </w:r>
          </w:p>
        </w:tc>
        <w:tc>
          <w:tcPr>
            <w:tcW w:w="351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LastUpdatedDateTime</w:t>
            </w: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DateTime</w:t>
            </w: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  <w:r w:rsidRPr="007B3498">
              <w:rPr>
                <w:rFonts w:ascii="Tahoma" w:hAnsi="Tahoma" w:cs="Tahoma"/>
                <w:sz w:val="20"/>
                <w:szCs w:val="20"/>
              </w:rPr>
              <w:t>*Each time editable</w:t>
            </w:r>
          </w:p>
        </w:tc>
      </w:tr>
      <w:tr w:rsidR="00D25CE5" w:rsidRPr="007B3498" w:rsidTr="000A6162">
        <w:tc>
          <w:tcPr>
            <w:tcW w:w="468" w:type="dxa"/>
          </w:tcPr>
          <w:p w:rsidR="00D25CE5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510" w:type="dxa"/>
          </w:tcPr>
          <w:p w:rsidR="00D25CE5" w:rsidRPr="00253D99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1620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  <w:tc>
          <w:tcPr>
            <w:tcW w:w="3978" w:type="dxa"/>
          </w:tcPr>
          <w:p w:rsidR="00D25CE5" w:rsidRPr="007B3498" w:rsidRDefault="00D25CE5" w:rsidP="000A6162">
            <w:pPr>
              <w:rPr>
                <w:rFonts w:ascii="Tahoma" w:hAnsi="Tahoma" w:cs="Tahoma"/>
                <w:sz w:val="20"/>
                <w:szCs w:val="20"/>
              </w:rPr>
            </w:pPr>
          </w:p>
        </w:tc>
      </w:tr>
    </w:tbl>
    <w:p w:rsidR="00D25CE5" w:rsidRPr="00F868F7" w:rsidRDefault="00D25CE5" w:rsidP="00F33C49">
      <w:pPr>
        <w:spacing w:line="360" w:lineRule="auto"/>
        <w:jc w:val="both"/>
        <w:rPr>
          <w:rFonts w:ascii="Tahoma" w:hAnsi="Tahoma" w:cs="Tahoma"/>
          <w:sz w:val="20"/>
          <w:szCs w:val="20"/>
        </w:rPr>
      </w:pPr>
    </w:p>
    <w:sectPr w:rsidR="00D25CE5" w:rsidRPr="00F868F7" w:rsidSect="0010094A">
      <w:headerReference w:type="default" r:id="rId29"/>
      <w:footerReference w:type="even" r:id="rId30"/>
      <w:footerReference w:type="default" r:id="rId31"/>
      <w:pgSz w:w="11907" w:h="16839" w:code="9"/>
      <w:pgMar w:top="1440" w:right="1080" w:bottom="1440" w:left="108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2E6A2F" w:rsidRDefault="002E6A2F" w:rsidP="00321752">
      <w:r>
        <w:separator/>
      </w:r>
    </w:p>
  </w:endnote>
  <w:endnote w:type="continuationSeparator" w:id="1">
    <w:p w:rsidR="002E6A2F" w:rsidRDefault="002E6A2F" w:rsidP="0032175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5160" w:rsidRDefault="00BA5160">
    <w:r>
      <w:cr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5160" w:rsidRPr="008D0792" w:rsidRDefault="006D055D">
    <w:pPr>
      <w:pStyle w:val="Footer"/>
      <w:rPr>
        <w:rFonts w:ascii="Tahoma" w:hAnsi="Tahoma" w:cs="Tahoma"/>
        <w:sz w:val="20"/>
        <w:szCs w:val="20"/>
      </w:rPr>
    </w:pPr>
    <w:r w:rsidRPr="006D055D"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183297" type="#_x0000_t75" style="position:absolute;margin-left:385.5pt;margin-top:-10.65pt;width:122.25pt;height:37.65pt;z-index:251660288">
          <v:imagedata r:id="rId1" o:title=""/>
          <w10:wrap type="square"/>
        </v:shape>
        <o:OLEObject Type="Embed" ProgID="Visio.Drawing.11" ShapeID="_x0000_s183297" DrawAspect="Content" ObjectID="_1622439816" r:id="rId2"/>
      </w:pict>
    </w:r>
    <w:r w:rsidR="00BA5160" w:rsidRPr="008D0792">
      <w:rPr>
        <w:rFonts w:ascii="Tahoma" w:hAnsi="Tahoma" w:cs="Tahoma"/>
        <w:sz w:val="20"/>
        <w:szCs w:val="20"/>
      </w:rPr>
      <w:t xml:space="preserve"> </w:t>
    </w:r>
    <w:sdt>
      <w:sdtPr>
        <w:rPr>
          <w:rFonts w:ascii="Tahoma" w:hAnsi="Tahoma" w:cs="Tahoma"/>
          <w:sz w:val="20"/>
          <w:szCs w:val="20"/>
        </w:rPr>
        <w:id w:val="98381352"/>
        <w:docPartObj>
          <w:docPartGallery w:val="Page Numbers (Top of Page)"/>
          <w:docPartUnique/>
        </w:docPartObj>
      </w:sdtPr>
      <w:sdtContent>
        <w:r w:rsidR="00BA5160" w:rsidRPr="008D0792">
          <w:rPr>
            <w:rFonts w:ascii="Tahoma" w:hAnsi="Tahoma" w:cs="Tahoma"/>
            <w:sz w:val="20"/>
            <w:szCs w:val="20"/>
          </w:rPr>
          <w:t xml:space="preserve">Page </w: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begin"/>
        </w:r>
        <w:r w:rsidR="00BA5160" w:rsidRPr="008D0792">
          <w:rPr>
            <w:rFonts w:ascii="Tahoma" w:hAnsi="Tahoma" w:cs="Tahoma"/>
            <w:b/>
            <w:sz w:val="20"/>
            <w:szCs w:val="20"/>
          </w:rPr>
          <w:instrText xml:space="preserve"> PAGE </w:instrTex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separate"/>
        </w:r>
        <w:r w:rsidR="00D25CE5">
          <w:rPr>
            <w:rFonts w:ascii="Tahoma" w:hAnsi="Tahoma" w:cs="Tahoma"/>
            <w:b/>
            <w:noProof/>
            <w:sz w:val="20"/>
            <w:szCs w:val="20"/>
          </w:rPr>
          <w:t>14</w: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end"/>
        </w:r>
        <w:r w:rsidR="00BA5160" w:rsidRPr="008D0792">
          <w:rPr>
            <w:rFonts w:ascii="Tahoma" w:hAnsi="Tahoma" w:cs="Tahoma"/>
            <w:sz w:val="20"/>
            <w:szCs w:val="20"/>
          </w:rPr>
          <w:t xml:space="preserve"> of </w: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begin"/>
        </w:r>
        <w:r w:rsidR="00BA5160" w:rsidRPr="008D0792">
          <w:rPr>
            <w:rFonts w:ascii="Tahoma" w:hAnsi="Tahoma" w:cs="Tahoma"/>
            <w:b/>
            <w:sz w:val="20"/>
            <w:szCs w:val="20"/>
          </w:rPr>
          <w:instrText xml:space="preserve"> NUMPAGES  </w:instrTex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separate"/>
        </w:r>
        <w:r w:rsidR="00D25CE5">
          <w:rPr>
            <w:rFonts w:ascii="Tahoma" w:hAnsi="Tahoma" w:cs="Tahoma"/>
            <w:b/>
            <w:noProof/>
            <w:sz w:val="20"/>
            <w:szCs w:val="20"/>
          </w:rPr>
          <w:t>14</w:t>
        </w:r>
        <w:r w:rsidRPr="008D0792">
          <w:rPr>
            <w:rFonts w:ascii="Tahoma" w:hAnsi="Tahoma" w:cs="Tahoma"/>
            <w:b/>
            <w:sz w:val="20"/>
            <w:szCs w:val="20"/>
          </w:rPr>
          <w:fldChar w:fldCharType="end"/>
        </w:r>
      </w:sdtContent>
    </w:sdt>
    <w:r w:rsidR="00BA5160">
      <w:rPr>
        <w:rFonts w:ascii="Tahoma" w:hAnsi="Tahoma" w:cs="Tahoma"/>
        <w:sz w:val="20"/>
        <w:szCs w:val="20"/>
      </w:rPr>
      <w:tab/>
    </w:r>
    <w:r w:rsidR="00BA5160">
      <w:t xml:space="preserve"> </w:t>
    </w:r>
    <w:hyperlink r:id="rId3" w:history="1">
      <w:r w:rsidR="00BA5160" w:rsidRPr="0028225F">
        <w:rPr>
          <w:rStyle w:val="Hyperlink"/>
        </w:rPr>
        <w:t>www.esimsol.com</w:t>
      </w:r>
    </w:hyperlink>
    <w:r w:rsidR="00BA5160">
      <w:t xml:space="preserve">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2E6A2F" w:rsidRDefault="002E6A2F" w:rsidP="00321752">
      <w:r>
        <w:separator/>
      </w:r>
    </w:p>
  </w:footnote>
  <w:footnote w:type="continuationSeparator" w:id="1">
    <w:p w:rsidR="002E6A2F" w:rsidRDefault="002E6A2F" w:rsidP="0032175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A5160" w:rsidRDefault="00BA5160" w:rsidP="00321752">
    <w:pPr>
      <w:pStyle w:val="Header"/>
      <w:rPr>
        <w:sz w:val="22"/>
      </w:rPr>
    </w:pPr>
    <w:r>
      <w:rPr>
        <w:sz w:val="22"/>
      </w:rPr>
      <w:t>Sales &amp; Export</w:t>
    </w:r>
    <w:r w:rsidRPr="00321752">
      <w:rPr>
        <w:sz w:val="22"/>
      </w:rPr>
      <w:t xml:space="preserve"> </w:t>
    </w:r>
  </w:p>
  <w:p w:rsidR="00BA5160" w:rsidRDefault="00BA5160" w:rsidP="00321752">
    <w:pPr>
      <w:pStyle w:val="Header"/>
      <w:rPr>
        <w:sz w:val="22"/>
      </w:rPr>
    </w:pPr>
  </w:p>
  <w:p w:rsidR="00BA5160" w:rsidRPr="00321752" w:rsidRDefault="00BA5160" w:rsidP="00321752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E7E15"/>
    <w:multiLevelType w:val="hybridMultilevel"/>
    <w:tmpl w:val="D2520D74"/>
    <w:lvl w:ilvl="0" w:tplc="04090017">
      <w:start w:val="1"/>
      <w:numFmt w:val="lowerLetter"/>
      <w:lvlText w:val="%1)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">
    <w:nsid w:val="00975E0F"/>
    <w:multiLevelType w:val="hybridMultilevel"/>
    <w:tmpl w:val="1C60FE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22043FC"/>
    <w:multiLevelType w:val="hybridMultilevel"/>
    <w:tmpl w:val="ABCC4818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2367313"/>
    <w:multiLevelType w:val="hybridMultilevel"/>
    <w:tmpl w:val="1528EF7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29C59B6"/>
    <w:multiLevelType w:val="hybridMultilevel"/>
    <w:tmpl w:val="B4A801E8"/>
    <w:lvl w:ilvl="0" w:tplc="0409000F">
      <w:start w:val="1"/>
      <w:numFmt w:val="decimal"/>
      <w:lvlText w:val="%1."/>
      <w:lvlJc w:val="left"/>
      <w:pPr>
        <w:ind w:left="54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5">
    <w:nsid w:val="03C72479"/>
    <w:multiLevelType w:val="hybridMultilevel"/>
    <w:tmpl w:val="C3AE60B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03FE43B7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7">
    <w:nsid w:val="04321EE4"/>
    <w:multiLevelType w:val="hybridMultilevel"/>
    <w:tmpl w:val="6FB63272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8">
    <w:nsid w:val="04322F27"/>
    <w:multiLevelType w:val="hybridMultilevel"/>
    <w:tmpl w:val="0EF2CEC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46E17CC"/>
    <w:multiLevelType w:val="hybridMultilevel"/>
    <w:tmpl w:val="31CE1102"/>
    <w:lvl w:ilvl="0" w:tplc="D1FE7F5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05007F0D"/>
    <w:multiLevelType w:val="hybridMultilevel"/>
    <w:tmpl w:val="7F5419F8"/>
    <w:lvl w:ilvl="0" w:tplc="3306C8C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05763915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069233E6"/>
    <w:multiLevelType w:val="hybridMultilevel"/>
    <w:tmpl w:val="72943484"/>
    <w:lvl w:ilvl="0" w:tplc="3306C8C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07CC5CFE"/>
    <w:multiLevelType w:val="hybridMultilevel"/>
    <w:tmpl w:val="CAE441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>
    <w:nsid w:val="07EA51FB"/>
    <w:multiLevelType w:val="hybridMultilevel"/>
    <w:tmpl w:val="0B3EA6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07F209AD"/>
    <w:multiLevelType w:val="hybridMultilevel"/>
    <w:tmpl w:val="972C07B2"/>
    <w:lvl w:ilvl="0" w:tplc="3B5C8772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0838045B"/>
    <w:multiLevelType w:val="multilevel"/>
    <w:tmpl w:val="BFA0EFA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7">
    <w:nsid w:val="09110DA9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>
    <w:nsid w:val="09483D8D"/>
    <w:multiLevelType w:val="hybridMultilevel"/>
    <w:tmpl w:val="719A8D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09651416"/>
    <w:multiLevelType w:val="hybridMultilevel"/>
    <w:tmpl w:val="9B7A3EAE"/>
    <w:lvl w:ilvl="0" w:tplc="C354200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0">
    <w:nsid w:val="09AF3FDD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09C92376"/>
    <w:multiLevelType w:val="hybridMultilevel"/>
    <w:tmpl w:val="AF18CA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09E541BE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0C280946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0CAA148A"/>
    <w:multiLevelType w:val="hybridMultilevel"/>
    <w:tmpl w:val="89D2B268"/>
    <w:lvl w:ilvl="0" w:tplc="72DCC9C0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  <w:color w:val="00000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0CC107C8"/>
    <w:multiLevelType w:val="hybridMultilevel"/>
    <w:tmpl w:val="A61E4FA0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6">
    <w:nsid w:val="0CD8729B"/>
    <w:multiLevelType w:val="hybridMultilevel"/>
    <w:tmpl w:val="14568B72"/>
    <w:lvl w:ilvl="0" w:tplc="76504172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>
    <w:nsid w:val="0D622431"/>
    <w:multiLevelType w:val="hybridMultilevel"/>
    <w:tmpl w:val="23E468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0D6F18C6"/>
    <w:multiLevelType w:val="hybridMultilevel"/>
    <w:tmpl w:val="0E6C8B78"/>
    <w:lvl w:ilvl="0" w:tplc="9D6007F2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9">
    <w:nsid w:val="0D9A6DB9"/>
    <w:multiLevelType w:val="hybridMultilevel"/>
    <w:tmpl w:val="73865196"/>
    <w:lvl w:ilvl="0" w:tplc="8C3C43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>
    <w:nsid w:val="0D9F445A"/>
    <w:multiLevelType w:val="hybridMultilevel"/>
    <w:tmpl w:val="7108A9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0E3E25D3"/>
    <w:multiLevelType w:val="hybridMultilevel"/>
    <w:tmpl w:val="49721ED4"/>
    <w:lvl w:ilvl="0" w:tplc="FBB628D6">
      <w:start w:val="1"/>
      <w:numFmt w:val="lowerRoman"/>
      <w:lvlText w:val="%1."/>
      <w:lvlJc w:val="left"/>
      <w:pPr>
        <w:ind w:left="765" w:hanging="720"/>
      </w:pPr>
      <w:rPr>
        <w:rFonts w:ascii="Tahoma" w:eastAsia="Times New Roman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32">
    <w:nsid w:val="0EF753F5"/>
    <w:multiLevelType w:val="hybridMultilevel"/>
    <w:tmpl w:val="27CC2DB8"/>
    <w:lvl w:ilvl="0" w:tplc="6DAE167E">
      <w:start w:val="1"/>
      <w:numFmt w:val="decimal"/>
      <w:lvlText w:val="%1."/>
      <w:lvlJc w:val="left"/>
      <w:pPr>
        <w:ind w:left="630" w:hanging="360"/>
      </w:pPr>
      <w:rPr>
        <w:rFonts w:ascii="Tahoma" w:eastAsia="Times New Roman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33">
    <w:nsid w:val="0F1D0BCA"/>
    <w:multiLevelType w:val="hybridMultilevel"/>
    <w:tmpl w:val="C992684A"/>
    <w:lvl w:ilvl="0" w:tplc="CA467A4E">
      <w:start w:val="1"/>
      <w:numFmt w:val="lowerRoman"/>
      <w:lvlText w:val="%1."/>
      <w:lvlJc w:val="left"/>
      <w:pPr>
        <w:ind w:left="12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30" w:hanging="360"/>
      </w:pPr>
    </w:lvl>
    <w:lvl w:ilvl="2" w:tplc="0409001B" w:tentative="1">
      <w:start w:val="1"/>
      <w:numFmt w:val="lowerRoman"/>
      <w:lvlText w:val="%3."/>
      <w:lvlJc w:val="right"/>
      <w:pPr>
        <w:ind w:left="1350" w:hanging="180"/>
      </w:pPr>
    </w:lvl>
    <w:lvl w:ilvl="3" w:tplc="0409000F" w:tentative="1">
      <w:start w:val="1"/>
      <w:numFmt w:val="decimal"/>
      <w:lvlText w:val="%4."/>
      <w:lvlJc w:val="left"/>
      <w:pPr>
        <w:ind w:left="2070" w:hanging="360"/>
      </w:pPr>
    </w:lvl>
    <w:lvl w:ilvl="4" w:tplc="04090019" w:tentative="1">
      <w:start w:val="1"/>
      <w:numFmt w:val="lowerLetter"/>
      <w:lvlText w:val="%5."/>
      <w:lvlJc w:val="left"/>
      <w:pPr>
        <w:ind w:left="2790" w:hanging="360"/>
      </w:pPr>
    </w:lvl>
    <w:lvl w:ilvl="5" w:tplc="0409001B" w:tentative="1">
      <w:start w:val="1"/>
      <w:numFmt w:val="lowerRoman"/>
      <w:lvlText w:val="%6."/>
      <w:lvlJc w:val="right"/>
      <w:pPr>
        <w:ind w:left="3510" w:hanging="180"/>
      </w:pPr>
    </w:lvl>
    <w:lvl w:ilvl="6" w:tplc="0409000F" w:tentative="1">
      <w:start w:val="1"/>
      <w:numFmt w:val="decimal"/>
      <w:lvlText w:val="%7."/>
      <w:lvlJc w:val="left"/>
      <w:pPr>
        <w:ind w:left="4230" w:hanging="360"/>
      </w:pPr>
    </w:lvl>
    <w:lvl w:ilvl="7" w:tplc="04090019" w:tentative="1">
      <w:start w:val="1"/>
      <w:numFmt w:val="lowerLetter"/>
      <w:lvlText w:val="%8."/>
      <w:lvlJc w:val="left"/>
      <w:pPr>
        <w:ind w:left="4950" w:hanging="360"/>
      </w:pPr>
    </w:lvl>
    <w:lvl w:ilvl="8" w:tplc="0409001B" w:tentative="1">
      <w:start w:val="1"/>
      <w:numFmt w:val="lowerRoman"/>
      <w:lvlText w:val="%9."/>
      <w:lvlJc w:val="right"/>
      <w:pPr>
        <w:ind w:left="5670" w:hanging="180"/>
      </w:pPr>
    </w:lvl>
  </w:abstractNum>
  <w:abstractNum w:abstractNumId="34">
    <w:nsid w:val="0F444A5A"/>
    <w:multiLevelType w:val="hybridMultilevel"/>
    <w:tmpl w:val="BB54FFB6"/>
    <w:lvl w:ilvl="0" w:tplc="9ACC042E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0FA565CF"/>
    <w:multiLevelType w:val="hybridMultilevel"/>
    <w:tmpl w:val="0B1ED57A"/>
    <w:lvl w:ilvl="0" w:tplc="B510A69A">
      <w:start w:val="9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>
      <w:start w:val="1"/>
      <w:numFmt w:val="decimal"/>
      <w:lvlText w:val="%4."/>
      <w:lvlJc w:val="left"/>
      <w:pPr>
        <w:ind w:left="3600" w:hanging="360"/>
      </w:pPr>
    </w:lvl>
    <w:lvl w:ilvl="4" w:tplc="04090019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6">
    <w:nsid w:val="10925F86"/>
    <w:multiLevelType w:val="hybridMultilevel"/>
    <w:tmpl w:val="DD2A4E2E"/>
    <w:lvl w:ilvl="0" w:tplc="04090019">
      <w:start w:val="1"/>
      <w:numFmt w:val="lowerLetter"/>
      <w:lvlText w:val="%1."/>
      <w:lvlJc w:val="left"/>
      <w:pPr>
        <w:ind w:left="990" w:hanging="360"/>
      </w:pPr>
    </w:lvl>
    <w:lvl w:ilvl="1" w:tplc="04090019" w:tentative="1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37">
    <w:nsid w:val="1139710D"/>
    <w:multiLevelType w:val="hybridMultilevel"/>
    <w:tmpl w:val="FF8A00C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11773DFE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9">
    <w:nsid w:val="12173941"/>
    <w:multiLevelType w:val="hybridMultilevel"/>
    <w:tmpl w:val="47B4148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12C2508A"/>
    <w:multiLevelType w:val="hybridMultilevel"/>
    <w:tmpl w:val="D3029C9C"/>
    <w:lvl w:ilvl="0" w:tplc="7D908B8A">
      <w:start w:val="2"/>
      <w:numFmt w:val="lowerRoman"/>
      <w:lvlText w:val="%1."/>
      <w:lvlJc w:val="left"/>
      <w:pPr>
        <w:ind w:left="1499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59" w:hanging="360"/>
      </w:pPr>
    </w:lvl>
    <w:lvl w:ilvl="2" w:tplc="0409001B" w:tentative="1">
      <w:start w:val="1"/>
      <w:numFmt w:val="lowerRoman"/>
      <w:lvlText w:val="%3."/>
      <w:lvlJc w:val="right"/>
      <w:pPr>
        <w:ind w:left="2579" w:hanging="180"/>
      </w:pPr>
    </w:lvl>
    <w:lvl w:ilvl="3" w:tplc="0409000F">
      <w:start w:val="1"/>
      <w:numFmt w:val="decimal"/>
      <w:lvlText w:val="%4."/>
      <w:lvlJc w:val="left"/>
      <w:pPr>
        <w:ind w:left="1260" w:hanging="360"/>
      </w:pPr>
    </w:lvl>
    <w:lvl w:ilvl="4" w:tplc="04090019" w:tentative="1">
      <w:start w:val="1"/>
      <w:numFmt w:val="lowerLetter"/>
      <w:lvlText w:val="%5."/>
      <w:lvlJc w:val="left"/>
      <w:pPr>
        <w:ind w:left="4019" w:hanging="360"/>
      </w:pPr>
    </w:lvl>
    <w:lvl w:ilvl="5" w:tplc="0409001B" w:tentative="1">
      <w:start w:val="1"/>
      <w:numFmt w:val="lowerRoman"/>
      <w:lvlText w:val="%6."/>
      <w:lvlJc w:val="right"/>
      <w:pPr>
        <w:ind w:left="4739" w:hanging="180"/>
      </w:pPr>
    </w:lvl>
    <w:lvl w:ilvl="6" w:tplc="0409000F" w:tentative="1">
      <w:start w:val="1"/>
      <w:numFmt w:val="decimal"/>
      <w:lvlText w:val="%7."/>
      <w:lvlJc w:val="left"/>
      <w:pPr>
        <w:ind w:left="5459" w:hanging="360"/>
      </w:pPr>
    </w:lvl>
    <w:lvl w:ilvl="7" w:tplc="04090019" w:tentative="1">
      <w:start w:val="1"/>
      <w:numFmt w:val="lowerLetter"/>
      <w:lvlText w:val="%8."/>
      <w:lvlJc w:val="left"/>
      <w:pPr>
        <w:ind w:left="6179" w:hanging="360"/>
      </w:pPr>
    </w:lvl>
    <w:lvl w:ilvl="8" w:tplc="0409001B" w:tentative="1">
      <w:start w:val="1"/>
      <w:numFmt w:val="lowerRoman"/>
      <w:lvlText w:val="%9."/>
      <w:lvlJc w:val="right"/>
      <w:pPr>
        <w:ind w:left="6899" w:hanging="180"/>
      </w:pPr>
    </w:lvl>
  </w:abstractNum>
  <w:abstractNum w:abstractNumId="41">
    <w:nsid w:val="12FF6D4F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13321698"/>
    <w:multiLevelType w:val="hybridMultilevel"/>
    <w:tmpl w:val="CFF69760"/>
    <w:lvl w:ilvl="0" w:tplc="6792E238">
      <w:start w:val="1"/>
      <w:numFmt w:val="lowerLetter"/>
      <w:lvlText w:val="%1."/>
      <w:lvlJc w:val="left"/>
      <w:pPr>
        <w:ind w:left="1980" w:hanging="360"/>
      </w:pPr>
      <w:rPr>
        <w:rFonts w:ascii="Tahoma" w:hAnsi="Tahoma" w:cs="Tahoma" w:hint="default"/>
        <w:sz w:val="20"/>
      </w:rPr>
    </w:lvl>
    <w:lvl w:ilvl="1" w:tplc="6792E238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ascii="Tahoma" w:hAnsi="Tahoma" w:cs="Tahoma" w:hint="default"/>
        <w:sz w:val="20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450"/>
        </w:tabs>
        <w:ind w:left="45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>
    <w:nsid w:val="150C174F"/>
    <w:multiLevelType w:val="hybridMultilevel"/>
    <w:tmpl w:val="300EEF20"/>
    <w:lvl w:ilvl="0" w:tplc="4FA8491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4">
    <w:nsid w:val="15E8125C"/>
    <w:multiLevelType w:val="hybridMultilevel"/>
    <w:tmpl w:val="6F1AAC5C"/>
    <w:lvl w:ilvl="0" w:tplc="BD1A3916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>
    <w:nsid w:val="164A5842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>
    <w:nsid w:val="17682B89"/>
    <w:multiLevelType w:val="hybridMultilevel"/>
    <w:tmpl w:val="7854B2A2"/>
    <w:lvl w:ilvl="0" w:tplc="F844CA4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>
    <w:nsid w:val="17DF77E8"/>
    <w:multiLevelType w:val="hybridMultilevel"/>
    <w:tmpl w:val="95426B9C"/>
    <w:lvl w:ilvl="0" w:tplc="60087928">
      <w:start w:val="1"/>
      <w:numFmt w:val="lowerRoman"/>
      <w:lvlText w:val="%1."/>
      <w:lvlJc w:val="left"/>
      <w:pPr>
        <w:ind w:left="15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48">
    <w:nsid w:val="188F4E62"/>
    <w:multiLevelType w:val="hybridMultilevel"/>
    <w:tmpl w:val="F738CD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>
    <w:nsid w:val="18B9321C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>
    <w:nsid w:val="18BE5CA4"/>
    <w:multiLevelType w:val="hybridMultilevel"/>
    <w:tmpl w:val="C3ECBC02"/>
    <w:lvl w:ilvl="0" w:tplc="8D34A35E">
      <w:start w:val="1"/>
      <w:numFmt w:val="low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>
    <w:nsid w:val="18C27F22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2">
    <w:nsid w:val="18CF7A5B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>
    <w:nsid w:val="190B7DB8"/>
    <w:multiLevelType w:val="hybridMultilevel"/>
    <w:tmpl w:val="722430A8"/>
    <w:lvl w:ilvl="0" w:tplc="F844CA4C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F1C4B2E4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>
    <w:nsid w:val="197E38BB"/>
    <w:multiLevelType w:val="hybridMultilevel"/>
    <w:tmpl w:val="C834149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>
    <w:nsid w:val="197F4AE7"/>
    <w:multiLevelType w:val="hybridMultilevel"/>
    <w:tmpl w:val="A84AB0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6">
    <w:nsid w:val="19BD0BEA"/>
    <w:multiLevelType w:val="hybridMultilevel"/>
    <w:tmpl w:val="1BE6AB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>
    <w:nsid w:val="1A0B45AC"/>
    <w:multiLevelType w:val="hybridMultilevel"/>
    <w:tmpl w:val="C8AC09E4"/>
    <w:lvl w:ilvl="0" w:tplc="0BD8B0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8">
    <w:nsid w:val="1A153C12"/>
    <w:multiLevelType w:val="hybridMultilevel"/>
    <w:tmpl w:val="D89C59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>
    <w:nsid w:val="1A3E71E8"/>
    <w:multiLevelType w:val="hybridMultilevel"/>
    <w:tmpl w:val="D75C9A98"/>
    <w:lvl w:ilvl="0" w:tplc="CCB24DDE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60">
    <w:nsid w:val="1A710465"/>
    <w:multiLevelType w:val="hybridMultilevel"/>
    <w:tmpl w:val="67FA6BA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50" w:hanging="360"/>
      </w:pPr>
    </w:lvl>
    <w:lvl w:ilvl="2" w:tplc="0409001B" w:tentative="1">
      <w:start w:val="1"/>
      <w:numFmt w:val="lowerRoman"/>
      <w:lvlText w:val="%3."/>
      <w:lvlJc w:val="right"/>
      <w:pPr>
        <w:ind w:left="2070" w:hanging="180"/>
      </w:pPr>
    </w:lvl>
    <w:lvl w:ilvl="3" w:tplc="0409000F" w:tentative="1">
      <w:start w:val="1"/>
      <w:numFmt w:val="decimal"/>
      <w:lvlText w:val="%4."/>
      <w:lvlJc w:val="left"/>
      <w:pPr>
        <w:ind w:left="2790" w:hanging="360"/>
      </w:pPr>
    </w:lvl>
    <w:lvl w:ilvl="4" w:tplc="04090019" w:tentative="1">
      <w:start w:val="1"/>
      <w:numFmt w:val="lowerLetter"/>
      <w:lvlText w:val="%5."/>
      <w:lvlJc w:val="left"/>
      <w:pPr>
        <w:ind w:left="3510" w:hanging="360"/>
      </w:pPr>
    </w:lvl>
    <w:lvl w:ilvl="5" w:tplc="0409001B" w:tentative="1">
      <w:start w:val="1"/>
      <w:numFmt w:val="lowerRoman"/>
      <w:lvlText w:val="%6."/>
      <w:lvlJc w:val="right"/>
      <w:pPr>
        <w:ind w:left="4230" w:hanging="180"/>
      </w:pPr>
    </w:lvl>
    <w:lvl w:ilvl="6" w:tplc="0409000F" w:tentative="1">
      <w:start w:val="1"/>
      <w:numFmt w:val="decimal"/>
      <w:lvlText w:val="%7."/>
      <w:lvlJc w:val="left"/>
      <w:pPr>
        <w:ind w:left="4950" w:hanging="360"/>
      </w:pPr>
    </w:lvl>
    <w:lvl w:ilvl="7" w:tplc="04090019" w:tentative="1">
      <w:start w:val="1"/>
      <w:numFmt w:val="lowerLetter"/>
      <w:lvlText w:val="%8."/>
      <w:lvlJc w:val="left"/>
      <w:pPr>
        <w:ind w:left="5670" w:hanging="360"/>
      </w:pPr>
    </w:lvl>
    <w:lvl w:ilvl="8" w:tplc="0409001B" w:tentative="1">
      <w:start w:val="1"/>
      <w:numFmt w:val="lowerRoman"/>
      <w:lvlText w:val="%9."/>
      <w:lvlJc w:val="right"/>
      <w:pPr>
        <w:ind w:left="6390" w:hanging="180"/>
      </w:pPr>
    </w:lvl>
  </w:abstractNum>
  <w:abstractNum w:abstractNumId="61">
    <w:nsid w:val="1A777BB2"/>
    <w:multiLevelType w:val="hybridMultilevel"/>
    <w:tmpl w:val="ABC64E1A"/>
    <w:lvl w:ilvl="0" w:tplc="8AD22DC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60" w:hanging="360"/>
      </w:pPr>
    </w:lvl>
    <w:lvl w:ilvl="2" w:tplc="0409001B" w:tentative="1">
      <w:start w:val="1"/>
      <w:numFmt w:val="lowerRoman"/>
      <w:lvlText w:val="%3."/>
      <w:lvlJc w:val="right"/>
      <w:pPr>
        <w:ind w:left="2280" w:hanging="180"/>
      </w:pPr>
    </w:lvl>
    <w:lvl w:ilvl="3" w:tplc="0409000F" w:tentative="1">
      <w:start w:val="1"/>
      <w:numFmt w:val="decimal"/>
      <w:lvlText w:val="%4."/>
      <w:lvlJc w:val="left"/>
      <w:pPr>
        <w:ind w:left="3000" w:hanging="360"/>
      </w:pPr>
    </w:lvl>
    <w:lvl w:ilvl="4" w:tplc="04090019" w:tentative="1">
      <w:start w:val="1"/>
      <w:numFmt w:val="lowerLetter"/>
      <w:lvlText w:val="%5."/>
      <w:lvlJc w:val="left"/>
      <w:pPr>
        <w:ind w:left="3720" w:hanging="360"/>
      </w:pPr>
    </w:lvl>
    <w:lvl w:ilvl="5" w:tplc="0409001B" w:tentative="1">
      <w:start w:val="1"/>
      <w:numFmt w:val="lowerRoman"/>
      <w:lvlText w:val="%6."/>
      <w:lvlJc w:val="right"/>
      <w:pPr>
        <w:ind w:left="4440" w:hanging="180"/>
      </w:pPr>
    </w:lvl>
    <w:lvl w:ilvl="6" w:tplc="0409000F" w:tentative="1">
      <w:start w:val="1"/>
      <w:numFmt w:val="decimal"/>
      <w:lvlText w:val="%7."/>
      <w:lvlJc w:val="left"/>
      <w:pPr>
        <w:ind w:left="5160" w:hanging="360"/>
      </w:pPr>
    </w:lvl>
    <w:lvl w:ilvl="7" w:tplc="04090019" w:tentative="1">
      <w:start w:val="1"/>
      <w:numFmt w:val="lowerLetter"/>
      <w:lvlText w:val="%8."/>
      <w:lvlJc w:val="left"/>
      <w:pPr>
        <w:ind w:left="5880" w:hanging="360"/>
      </w:pPr>
    </w:lvl>
    <w:lvl w:ilvl="8" w:tplc="0409001B" w:tentative="1">
      <w:start w:val="1"/>
      <w:numFmt w:val="lowerRoman"/>
      <w:lvlText w:val="%9."/>
      <w:lvlJc w:val="right"/>
      <w:pPr>
        <w:ind w:left="6600" w:hanging="180"/>
      </w:pPr>
    </w:lvl>
  </w:abstractNum>
  <w:abstractNum w:abstractNumId="62">
    <w:nsid w:val="1A876CC5"/>
    <w:multiLevelType w:val="hybridMultilevel"/>
    <w:tmpl w:val="0BF642F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63">
    <w:nsid w:val="1B25116F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>
    <w:nsid w:val="1CBD3FF8"/>
    <w:multiLevelType w:val="hybridMultilevel"/>
    <w:tmpl w:val="8376A7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5">
    <w:nsid w:val="1D236CF0"/>
    <w:multiLevelType w:val="hybridMultilevel"/>
    <w:tmpl w:val="842C03A6"/>
    <w:lvl w:ilvl="0" w:tplc="AC28EE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6">
    <w:nsid w:val="1D394009"/>
    <w:multiLevelType w:val="hybridMultilevel"/>
    <w:tmpl w:val="B6008CD0"/>
    <w:lvl w:ilvl="0" w:tplc="69FC444C">
      <w:start w:val="1"/>
      <w:numFmt w:val="decimal"/>
      <w:lvlText w:val="%1."/>
      <w:lvlJc w:val="left"/>
      <w:pPr>
        <w:ind w:left="720" w:hanging="360"/>
      </w:pPr>
      <w:rPr>
        <w:rFonts w:ascii="Tahoma" w:eastAsia="Times New Roman" w:hAnsi="Tahoma" w:cs="Tahoma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>
    <w:nsid w:val="1D655FBF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68">
    <w:nsid w:val="1DDD5453"/>
    <w:multiLevelType w:val="hybridMultilevel"/>
    <w:tmpl w:val="70EED75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9">
    <w:nsid w:val="1E3D4CD0"/>
    <w:multiLevelType w:val="hybridMultilevel"/>
    <w:tmpl w:val="7728A1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>
    <w:nsid w:val="1F3F6281"/>
    <w:multiLevelType w:val="hybridMultilevel"/>
    <w:tmpl w:val="FE524D38"/>
    <w:lvl w:ilvl="0" w:tplc="9B14CB7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1">
    <w:nsid w:val="1F4B271C"/>
    <w:multiLevelType w:val="hybridMultilevel"/>
    <w:tmpl w:val="6FB63272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72">
    <w:nsid w:val="20255A01"/>
    <w:multiLevelType w:val="hybridMultilevel"/>
    <w:tmpl w:val="A3DC9CE4"/>
    <w:lvl w:ilvl="0" w:tplc="C2EC6EF4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3240"/>
        </w:tabs>
        <w:ind w:left="3240" w:hanging="180"/>
      </w:pPr>
    </w:lvl>
    <w:lvl w:ilvl="3" w:tplc="0409000F">
      <w:start w:val="1"/>
      <w:numFmt w:val="decimal"/>
      <w:lvlText w:val="%4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4" w:tplc="04090019">
      <w:start w:val="1"/>
      <w:numFmt w:val="lowerLetter"/>
      <w:lvlText w:val="%5."/>
      <w:lvlJc w:val="left"/>
      <w:pPr>
        <w:tabs>
          <w:tab w:val="num" w:pos="4680"/>
        </w:tabs>
        <w:ind w:left="468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5400"/>
        </w:tabs>
        <w:ind w:left="5400" w:hanging="180"/>
      </w:pPr>
    </w:lvl>
    <w:lvl w:ilvl="6" w:tplc="0409000F">
      <w:start w:val="1"/>
      <w:numFmt w:val="decimal"/>
      <w:lvlText w:val="%7."/>
      <w:lvlJc w:val="left"/>
      <w:pPr>
        <w:tabs>
          <w:tab w:val="num" w:pos="6120"/>
        </w:tabs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840"/>
        </w:tabs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560"/>
        </w:tabs>
        <w:ind w:left="7560" w:hanging="180"/>
      </w:pPr>
    </w:lvl>
  </w:abstractNum>
  <w:abstractNum w:abstractNumId="73">
    <w:nsid w:val="206449EA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2340" w:hanging="360"/>
      </w:pPr>
    </w:lvl>
    <w:lvl w:ilvl="2" w:tplc="0409001B">
      <w:start w:val="1"/>
      <w:numFmt w:val="lowerRoman"/>
      <w:lvlText w:val="%3."/>
      <w:lvlJc w:val="right"/>
      <w:pPr>
        <w:ind w:left="3060" w:hanging="180"/>
      </w:pPr>
    </w:lvl>
    <w:lvl w:ilvl="3" w:tplc="0409000F" w:tentative="1">
      <w:start w:val="1"/>
      <w:numFmt w:val="decimal"/>
      <w:lvlText w:val="%4."/>
      <w:lvlJc w:val="left"/>
      <w:pPr>
        <w:ind w:left="3780" w:hanging="360"/>
      </w:pPr>
    </w:lvl>
    <w:lvl w:ilvl="4" w:tplc="04090019" w:tentative="1">
      <w:start w:val="1"/>
      <w:numFmt w:val="lowerLetter"/>
      <w:lvlText w:val="%5."/>
      <w:lvlJc w:val="left"/>
      <w:pPr>
        <w:ind w:left="4500" w:hanging="360"/>
      </w:pPr>
    </w:lvl>
    <w:lvl w:ilvl="5" w:tplc="0409001B" w:tentative="1">
      <w:start w:val="1"/>
      <w:numFmt w:val="lowerRoman"/>
      <w:lvlText w:val="%6."/>
      <w:lvlJc w:val="right"/>
      <w:pPr>
        <w:ind w:left="5220" w:hanging="180"/>
      </w:pPr>
    </w:lvl>
    <w:lvl w:ilvl="6" w:tplc="0409000F" w:tentative="1">
      <w:start w:val="1"/>
      <w:numFmt w:val="decimal"/>
      <w:lvlText w:val="%7."/>
      <w:lvlJc w:val="left"/>
      <w:pPr>
        <w:ind w:left="5940" w:hanging="360"/>
      </w:pPr>
    </w:lvl>
    <w:lvl w:ilvl="7" w:tplc="04090019" w:tentative="1">
      <w:start w:val="1"/>
      <w:numFmt w:val="lowerLetter"/>
      <w:lvlText w:val="%8."/>
      <w:lvlJc w:val="left"/>
      <w:pPr>
        <w:ind w:left="6660" w:hanging="360"/>
      </w:pPr>
    </w:lvl>
    <w:lvl w:ilvl="8" w:tplc="0409001B" w:tentative="1">
      <w:start w:val="1"/>
      <w:numFmt w:val="lowerRoman"/>
      <w:lvlText w:val="%9."/>
      <w:lvlJc w:val="right"/>
      <w:pPr>
        <w:ind w:left="7380" w:hanging="180"/>
      </w:pPr>
    </w:lvl>
  </w:abstractNum>
  <w:abstractNum w:abstractNumId="74">
    <w:nsid w:val="20C42FD0"/>
    <w:multiLevelType w:val="hybridMultilevel"/>
    <w:tmpl w:val="1CB0D712"/>
    <w:lvl w:ilvl="0" w:tplc="5B3467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>
    <w:nsid w:val="2173681F"/>
    <w:multiLevelType w:val="hybridMultilevel"/>
    <w:tmpl w:val="57220E5C"/>
    <w:lvl w:ilvl="0" w:tplc="B824EE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>
    <w:nsid w:val="21E453B9"/>
    <w:multiLevelType w:val="hybridMultilevel"/>
    <w:tmpl w:val="603A06F6"/>
    <w:lvl w:ilvl="0" w:tplc="7AD4768C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7">
    <w:nsid w:val="21FD142A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8">
    <w:nsid w:val="23565DDE"/>
    <w:multiLevelType w:val="hybridMultilevel"/>
    <w:tmpl w:val="7D3E2E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9">
    <w:nsid w:val="23731D03"/>
    <w:multiLevelType w:val="hybridMultilevel"/>
    <w:tmpl w:val="6E7CE590"/>
    <w:lvl w:ilvl="0" w:tplc="0409000F">
      <w:start w:val="1"/>
      <w:numFmt w:val="decimal"/>
      <w:lvlText w:val="%1."/>
      <w:lvlJc w:val="left"/>
      <w:pPr>
        <w:ind w:left="2880" w:hanging="360"/>
      </w:pPr>
    </w:lvl>
    <w:lvl w:ilvl="1" w:tplc="04090019" w:tentative="1">
      <w:start w:val="1"/>
      <w:numFmt w:val="lowerLetter"/>
      <w:lvlText w:val="%2."/>
      <w:lvlJc w:val="left"/>
      <w:pPr>
        <w:ind w:left="3600" w:hanging="360"/>
      </w:pPr>
    </w:lvl>
    <w:lvl w:ilvl="2" w:tplc="0409001B" w:tentative="1">
      <w:start w:val="1"/>
      <w:numFmt w:val="lowerRoman"/>
      <w:lvlText w:val="%3."/>
      <w:lvlJc w:val="right"/>
      <w:pPr>
        <w:ind w:left="4320" w:hanging="180"/>
      </w:pPr>
    </w:lvl>
    <w:lvl w:ilvl="3" w:tplc="0409000F" w:tentative="1">
      <w:start w:val="1"/>
      <w:numFmt w:val="decimal"/>
      <w:lvlText w:val="%4."/>
      <w:lvlJc w:val="left"/>
      <w:pPr>
        <w:ind w:left="5040" w:hanging="360"/>
      </w:pPr>
    </w:lvl>
    <w:lvl w:ilvl="4" w:tplc="04090019" w:tentative="1">
      <w:start w:val="1"/>
      <w:numFmt w:val="lowerLetter"/>
      <w:lvlText w:val="%5."/>
      <w:lvlJc w:val="left"/>
      <w:pPr>
        <w:ind w:left="5760" w:hanging="360"/>
      </w:pPr>
    </w:lvl>
    <w:lvl w:ilvl="5" w:tplc="0409001B" w:tentative="1">
      <w:start w:val="1"/>
      <w:numFmt w:val="lowerRoman"/>
      <w:lvlText w:val="%6."/>
      <w:lvlJc w:val="right"/>
      <w:pPr>
        <w:ind w:left="6480" w:hanging="180"/>
      </w:pPr>
    </w:lvl>
    <w:lvl w:ilvl="6" w:tplc="0409000F" w:tentative="1">
      <w:start w:val="1"/>
      <w:numFmt w:val="decimal"/>
      <w:lvlText w:val="%7."/>
      <w:lvlJc w:val="left"/>
      <w:pPr>
        <w:ind w:left="7200" w:hanging="360"/>
      </w:pPr>
    </w:lvl>
    <w:lvl w:ilvl="7" w:tplc="04090019" w:tentative="1">
      <w:start w:val="1"/>
      <w:numFmt w:val="lowerLetter"/>
      <w:lvlText w:val="%8."/>
      <w:lvlJc w:val="left"/>
      <w:pPr>
        <w:ind w:left="7920" w:hanging="360"/>
      </w:pPr>
    </w:lvl>
    <w:lvl w:ilvl="8" w:tplc="0409001B" w:tentative="1">
      <w:start w:val="1"/>
      <w:numFmt w:val="lowerRoman"/>
      <w:lvlText w:val="%9."/>
      <w:lvlJc w:val="right"/>
      <w:pPr>
        <w:ind w:left="8640" w:hanging="180"/>
      </w:pPr>
    </w:lvl>
  </w:abstractNum>
  <w:abstractNum w:abstractNumId="80">
    <w:nsid w:val="23CB4C70"/>
    <w:multiLevelType w:val="hybridMultilevel"/>
    <w:tmpl w:val="CC8A59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1">
    <w:nsid w:val="250C6FDB"/>
    <w:multiLevelType w:val="hybridMultilevel"/>
    <w:tmpl w:val="ABE2756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>
    <w:nsid w:val="25492683"/>
    <w:multiLevelType w:val="hybridMultilevel"/>
    <w:tmpl w:val="D5D6ECAC"/>
    <w:lvl w:ilvl="0" w:tplc="43C8B76A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>
    <w:nsid w:val="254F7102"/>
    <w:multiLevelType w:val="hybridMultilevel"/>
    <w:tmpl w:val="0B3EA6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>
    <w:nsid w:val="260C4D07"/>
    <w:multiLevelType w:val="hybridMultilevel"/>
    <w:tmpl w:val="77043BDA"/>
    <w:lvl w:ilvl="0" w:tplc="25EA0F14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153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5">
    <w:nsid w:val="26512C60"/>
    <w:multiLevelType w:val="hybridMultilevel"/>
    <w:tmpl w:val="BD8A0E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>
    <w:nsid w:val="2696041D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7">
    <w:nsid w:val="26B23752"/>
    <w:multiLevelType w:val="hybridMultilevel"/>
    <w:tmpl w:val="082A78D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>
    <w:nsid w:val="27162D9C"/>
    <w:multiLevelType w:val="hybridMultilevel"/>
    <w:tmpl w:val="BA9C83CA"/>
    <w:lvl w:ilvl="0" w:tplc="E63052FA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9">
    <w:nsid w:val="273E2947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0">
    <w:nsid w:val="2756504E"/>
    <w:multiLevelType w:val="hybridMultilevel"/>
    <w:tmpl w:val="D5468B22"/>
    <w:lvl w:ilvl="0" w:tplc="3306C8C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>
    <w:nsid w:val="290D236F"/>
    <w:multiLevelType w:val="hybridMultilevel"/>
    <w:tmpl w:val="6C686020"/>
    <w:lvl w:ilvl="0" w:tplc="E6AE33B8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2">
    <w:nsid w:val="295D1705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>
    <w:nsid w:val="2A650FDF"/>
    <w:multiLevelType w:val="hybridMultilevel"/>
    <w:tmpl w:val="634024BA"/>
    <w:lvl w:ilvl="0" w:tplc="8844289C">
      <w:start w:val="1"/>
      <w:numFmt w:val="decimal"/>
      <w:lvlText w:val="%1."/>
      <w:lvlJc w:val="left"/>
      <w:pPr>
        <w:ind w:left="3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0" w:hanging="360"/>
      </w:pPr>
    </w:lvl>
    <w:lvl w:ilvl="2" w:tplc="0409001B" w:tentative="1">
      <w:start w:val="1"/>
      <w:numFmt w:val="lowerRoman"/>
      <w:lvlText w:val="%3."/>
      <w:lvlJc w:val="right"/>
      <w:pPr>
        <w:ind w:left="1830" w:hanging="180"/>
      </w:pPr>
    </w:lvl>
    <w:lvl w:ilvl="3" w:tplc="0409000F" w:tentative="1">
      <w:start w:val="1"/>
      <w:numFmt w:val="decimal"/>
      <w:lvlText w:val="%4."/>
      <w:lvlJc w:val="left"/>
      <w:pPr>
        <w:ind w:left="2550" w:hanging="360"/>
      </w:pPr>
    </w:lvl>
    <w:lvl w:ilvl="4" w:tplc="04090019" w:tentative="1">
      <w:start w:val="1"/>
      <w:numFmt w:val="lowerLetter"/>
      <w:lvlText w:val="%5."/>
      <w:lvlJc w:val="left"/>
      <w:pPr>
        <w:ind w:left="3270" w:hanging="360"/>
      </w:pPr>
    </w:lvl>
    <w:lvl w:ilvl="5" w:tplc="0409001B" w:tentative="1">
      <w:start w:val="1"/>
      <w:numFmt w:val="lowerRoman"/>
      <w:lvlText w:val="%6."/>
      <w:lvlJc w:val="right"/>
      <w:pPr>
        <w:ind w:left="3990" w:hanging="180"/>
      </w:pPr>
    </w:lvl>
    <w:lvl w:ilvl="6" w:tplc="0409000F" w:tentative="1">
      <w:start w:val="1"/>
      <w:numFmt w:val="decimal"/>
      <w:lvlText w:val="%7."/>
      <w:lvlJc w:val="left"/>
      <w:pPr>
        <w:ind w:left="4710" w:hanging="360"/>
      </w:pPr>
    </w:lvl>
    <w:lvl w:ilvl="7" w:tplc="04090019" w:tentative="1">
      <w:start w:val="1"/>
      <w:numFmt w:val="lowerLetter"/>
      <w:lvlText w:val="%8."/>
      <w:lvlJc w:val="left"/>
      <w:pPr>
        <w:ind w:left="5430" w:hanging="360"/>
      </w:pPr>
    </w:lvl>
    <w:lvl w:ilvl="8" w:tplc="04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94">
    <w:nsid w:val="2C697FEA"/>
    <w:multiLevelType w:val="hybridMultilevel"/>
    <w:tmpl w:val="23443EF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95">
    <w:nsid w:val="2C8C41AE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96">
    <w:nsid w:val="2CAB5344"/>
    <w:multiLevelType w:val="hybridMultilevel"/>
    <w:tmpl w:val="98521DA2"/>
    <w:lvl w:ilvl="0" w:tplc="C504B4A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>
    <w:nsid w:val="2D3054FF"/>
    <w:multiLevelType w:val="hybridMultilevel"/>
    <w:tmpl w:val="4B80E83E"/>
    <w:lvl w:ilvl="0" w:tplc="A2DAFE64">
      <w:start w:val="1"/>
      <w:numFmt w:val="lowerLetter"/>
      <w:lvlText w:val="%1."/>
      <w:lvlJc w:val="left"/>
      <w:pPr>
        <w:ind w:left="1440" w:hanging="360"/>
      </w:pPr>
    </w:lvl>
    <w:lvl w:ilvl="1" w:tplc="04090019">
      <w:start w:val="1"/>
      <w:numFmt w:val="decimal"/>
      <w:lvlText w:val="%2."/>
      <w:lvlJc w:val="left"/>
      <w:pPr>
        <w:tabs>
          <w:tab w:val="num" w:pos="450"/>
        </w:tabs>
        <w:ind w:left="450" w:hanging="360"/>
      </w:pPr>
    </w:lvl>
    <w:lvl w:ilvl="2" w:tplc="203AA792">
      <w:start w:val="1"/>
      <w:numFmt w:val="decimal"/>
      <w:lvlText w:val="%3."/>
      <w:lvlJc w:val="left"/>
      <w:pPr>
        <w:tabs>
          <w:tab w:val="num" w:pos="450"/>
        </w:tabs>
        <w:ind w:left="450" w:hanging="360"/>
      </w:pPr>
      <w:rPr>
        <w:rFonts w:ascii="Tahoma" w:eastAsia="Times New Roman" w:hAnsi="Tahoma" w:cs="Tahoma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8">
    <w:nsid w:val="2D832F6C"/>
    <w:multiLevelType w:val="hybridMultilevel"/>
    <w:tmpl w:val="CB167F42"/>
    <w:lvl w:ilvl="0" w:tplc="8C229C1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>
    <w:nsid w:val="2DF37EDC"/>
    <w:multiLevelType w:val="hybridMultilevel"/>
    <w:tmpl w:val="7DE8B76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0">
    <w:nsid w:val="2E413DE2"/>
    <w:multiLevelType w:val="hybridMultilevel"/>
    <w:tmpl w:val="8ABA7162"/>
    <w:lvl w:ilvl="0" w:tplc="03A63D64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1">
    <w:nsid w:val="2F1447A6"/>
    <w:multiLevelType w:val="hybridMultilevel"/>
    <w:tmpl w:val="D5468B22"/>
    <w:lvl w:ilvl="0" w:tplc="3306C8C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>
    <w:nsid w:val="2FDF37C8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3">
    <w:nsid w:val="2FE35399"/>
    <w:multiLevelType w:val="hybridMultilevel"/>
    <w:tmpl w:val="B4B06C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4">
    <w:nsid w:val="2FE47C91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>
    <w:nsid w:val="30376E78"/>
    <w:multiLevelType w:val="hybridMultilevel"/>
    <w:tmpl w:val="6C569CE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>
    <w:nsid w:val="30E20165"/>
    <w:multiLevelType w:val="hybridMultilevel"/>
    <w:tmpl w:val="1CB0D712"/>
    <w:lvl w:ilvl="0" w:tplc="5B3467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>
    <w:nsid w:val="31007CD1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>
    <w:nsid w:val="320F33DB"/>
    <w:multiLevelType w:val="hybridMultilevel"/>
    <w:tmpl w:val="2B7E0406"/>
    <w:lvl w:ilvl="0" w:tplc="D960C568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>
    <w:nsid w:val="323B4F44"/>
    <w:multiLevelType w:val="hybridMultilevel"/>
    <w:tmpl w:val="A698AE86"/>
    <w:lvl w:ilvl="0" w:tplc="005E6396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0">
    <w:nsid w:val="329665C9"/>
    <w:multiLevelType w:val="hybridMultilevel"/>
    <w:tmpl w:val="DA6AC05C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7D583C20">
      <w:start w:val="2"/>
      <w:numFmt w:val="decimal"/>
      <w:lvlText w:val="%3"/>
      <w:lvlJc w:val="left"/>
      <w:pPr>
        <w:ind w:left="2340" w:hanging="360"/>
      </w:pPr>
      <w:rPr>
        <w:rFonts w:hint="default"/>
        <w:sz w:val="22"/>
      </w:rPr>
    </w:lvl>
    <w:lvl w:ilvl="3" w:tplc="CA467A4E">
      <w:start w:val="1"/>
      <w:numFmt w:val="lowerRoman"/>
      <w:lvlText w:val="%4."/>
      <w:lvlJc w:val="left"/>
      <w:pPr>
        <w:ind w:left="2070" w:hanging="720"/>
      </w:pPr>
      <w:rPr>
        <w:rFonts w:hint="default"/>
      </w:rPr>
    </w:lvl>
    <w:lvl w:ilvl="4" w:tplc="3B9ACBE6">
      <w:start w:val="3"/>
      <w:numFmt w:val="bullet"/>
      <w:lvlText w:val=""/>
      <w:lvlJc w:val="left"/>
      <w:pPr>
        <w:ind w:left="360" w:hanging="360"/>
      </w:pPr>
      <w:rPr>
        <w:rFonts w:ascii="Wingdings" w:eastAsia="Times New Roman" w:hAnsi="Wingdings" w:cs="Tahoma" w:hint="default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>
    <w:nsid w:val="334A59A2"/>
    <w:multiLevelType w:val="hybridMultilevel"/>
    <w:tmpl w:val="454CE1F2"/>
    <w:lvl w:ilvl="0" w:tplc="DCB0EC48">
      <w:start w:val="1"/>
      <w:numFmt w:val="lowerRoman"/>
      <w:lvlText w:val="%1."/>
      <w:lvlJc w:val="left"/>
      <w:pPr>
        <w:ind w:left="76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12">
    <w:nsid w:val="338407B4"/>
    <w:multiLevelType w:val="hybridMultilevel"/>
    <w:tmpl w:val="3CC8124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>
    <w:nsid w:val="345019F1"/>
    <w:multiLevelType w:val="hybridMultilevel"/>
    <w:tmpl w:val="E20A500A"/>
    <w:lvl w:ilvl="0" w:tplc="971A3998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4">
    <w:nsid w:val="34AF6744"/>
    <w:multiLevelType w:val="hybridMultilevel"/>
    <w:tmpl w:val="ABE2756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>
    <w:nsid w:val="35C3284C"/>
    <w:multiLevelType w:val="hybridMultilevel"/>
    <w:tmpl w:val="68C0FB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>
    <w:nsid w:val="36592493"/>
    <w:multiLevelType w:val="hybridMultilevel"/>
    <w:tmpl w:val="AF90C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7">
    <w:nsid w:val="36703664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8">
    <w:nsid w:val="36A636E2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9">
    <w:nsid w:val="372D67E1"/>
    <w:multiLevelType w:val="hybridMultilevel"/>
    <w:tmpl w:val="DE6EAA5E"/>
    <w:lvl w:ilvl="0" w:tplc="54BE654E">
      <w:start w:val="1"/>
      <w:numFmt w:val="decimal"/>
      <w:lvlText w:val="%1."/>
      <w:lvlJc w:val="left"/>
      <w:pPr>
        <w:ind w:left="1080" w:hanging="360"/>
      </w:pPr>
      <w:rPr>
        <w:rFonts w:hint="default"/>
        <w:sz w:val="2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0">
    <w:nsid w:val="37BA1B31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1">
    <w:nsid w:val="37D22079"/>
    <w:multiLevelType w:val="hybridMultilevel"/>
    <w:tmpl w:val="31F85434"/>
    <w:lvl w:ilvl="0" w:tplc="30C8F8EC">
      <w:start w:val="1"/>
      <w:numFmt w:val="decimalZero"/>
      <w:lvlText w:val="%1."/>
      <w:lvlJc w:val="left"/>
      <w:pPr>
        <w:ind w:left="3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10" w:hanging="360"/>
      </w:pPr>
    </w:lvl>
    <w:lvl w:ilvl="2" w:tplc="0409001B" w:tentative="1">
      <w:start w:val="1"/>
      <w:numFmt w:val="lowerRoman"/>
      <w:lvlText w:val="%3."/>
      <w:lvlJc w:val="right"/>
      <w:pPr>
        <w:ind w:left="1830" w:hanging="180"/>
      </w:pPr>
    </w:lvl>
    <w:lvl w:ilvl="3" w:tplc="0409000F" w:tentative="1">
      <w:start w:val="1"/>
      <w:numFmt w:val="decimal"/>
      <w:lvlText w:val="%4."/>
      <w:lvlJc w:val="left"/>
      <w:pPr>
        <w:ind w:left="2550" w:hanging="360"/>
      </w:pPr>
    </w:lvl>
    <w:lvl w:ilvl="4" w:tplc="04090019" w:tentative="1">
      <w:start w:val="1"/>
      <w:numFmt w:val="lowerLetter"/>
      <w:lvlText w:val="%5."/>
      <w:lvlJc w:val="left"/>
      <w:pPr>
        <w:ind w:left="3270" w:hanging="360"/>
      </w:pPr>
    </w:lvl>
    <w:lvl w:ilvl="5" w:tplc="0409001B" w:tentative="1">
      <w:start w:val="1"/>
      <w:numFmt w:val="lowerRoman"/>
      <w:lvlText w:val="%6."/>
      <w:lvlJc w:val="right"/>
      <w:pPr>
        <w:ind w:left="3990" w:hanging="180"/>
      </w:pPr>
    </w:lvl>
    <w:lvl w:ilvl="6" w:tplc="0409000F" w:tentative="1">
      <w:start w:val="1"/>
      <w:numFmt w:val="decimal"/>
      <w:lvlText w:val="%7."/>
      <w:lvlJc w:val="left"/>
      <w:pPr>
        <w:ind w:left="4710" w:hanging="360"/>
      </w:pPr>
    </w:lvl>
    <w:lvl w:ilvl="7" w:tplc="04090019" w:tentative="1">
      <w:start w:val="1"/>
      <w:numFmt w:val="lowerLetter"/>
      <w:lvlText w:val="%8."/>
      <w:lvlJc w:val="left"/>
      <w:pPr>
        <w:ind w:left="5430" w:hanging="360"/>
      </w:pPr>
    </w:lvl>
    <w:lvl w:ilvl="8" w:tplc="04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122">
    <w:nsid w:val="38345925"/>
    <w:multiLevelType w:val="hybridMultilevel"/>
    <w:tmpl w:val="ACDC14FC"/>
    <w:lvl w:ilvl="0" w:tplc="2C88D5FC">
      <w:start w:val="1"/>
      <w:numFmt w:val="lowerRoman"/>
      <w:lvlText w:val="%1."/>
      <w:lvlJc w:val="left"/>
      <w:pPr>
        <w:ind w:left="81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23">
    <w:nsid w:val="394E34E5"/>
    <w:multiLevelType w:val="hybridMultilevel"/>
    <w:tmpl w:val="C8AC09E4"/>
    <w:lvl w:ilvl="0" w:tplc="0BD8B0B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4">
    <w:nsid w:val="3B167A38"/>
    <w:multiLevelType w:val="hybridMultilevel"/>
    <w:tmpl w:val="8702EF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5">
    <w:nsid w:val="3B61304B"/>
    <w:multiLevelType w:val="hybridMultilevel"/>
    <w:tmpl w:val="98D811DA"/>
    <w:lvl w:ilvl="0" w:tplc="CBE00BD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6">
    <w:nsid w:val="3CB2424C"/>
    <w:multiLevelType w:val="hybridMultilevel"/>
    <w:tmpl w:val="6FB63272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7">
    <w:nsid w:val="3D6765C6"/>
    <w:multiLevelType w:val="hybridMultilevel"/>
    <w:tmpl w:val="2B7E0406"/>
    <w:lvl w:ilvl="0" w:tplc="D960C568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8">
    <w:nsid w:val="3DC20551"/>
    <w:multiLevelType w:val="hybridMultilevel"/>
    <w:tmpl w:val="872C0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9">
    <w:nsid w:val="3EDB19EF"/>
    <w:multiLevelType w:val="hybridMultilevel"/>
    <w:tmpl w:val="999442A4"/>
    <w:lvl w:ilvl="0" w:tplc="FD541024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  <w:color w:val="00000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0">
    <w:nsid w:val="3F042A72"/>
    <w:multiLevelType w:val="hybridMultilevel"/>
    <w:tmpl w:val="2E6A1A0E"/>
    <w:lvl w:ilvl="0" w:tplc="118A1C92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1">
    <w:nsid w:val="401071E6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2">
    <w:nsid w:val="40275A10"/>
    <w:multiLevelType w:val="hybridMultilevel"/>
    <w:tmpl w:val="F384A8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3">
    <w:nsid w:val="40C32A67"/>
    <w:multiLevelType w:val="hybridMultilevel"/>
    <w:tmpl w:val="D5A0FBBC"/>
    <w:lvl w:ilvl="0" w:tplc="3BF2070C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4">
    <w:nsid w:val="41731FE6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5">
    <w:nsid w:val="41CE2CE0"/>
    <w:multiLevelType w:val="hybridMultilevel"/>
    <w:tmpl w:val="30FEF182"/>
    <w:lvl w:ilvl="0" w:tplc="C2AA83B4">
      <w:start w:val="1"/>
      <w:numFmt w:val="decimal"/>
      <w:lvlText w:val="%1."/>
      <w:lvlJc w:val="left"/>
      <w:pPr>
        <w:ind w:left="108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6">
    <w:nsid w:val="421274F4"/>
    <w:multiLevelType w:val="hybridMultilevel"/>
    <w:tmpl w:val="4992E45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7">
    <w:nsid w:val="4285319E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8">
    <w:nsid w:val="42A72FD0"/>
    <w:multiLevelType w:val="hybridMultilevel"/>
    <w:tmpl w:val="E20A500A"/>
    <w:lvl w:ilvl="0" w:tplc="971A3998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9">
    <w:nsid w:val="43211B2B"/>
    <w:multiLevelType w:val="hybridMultilevel"/>
    <w:tmpl w:val="AE0ECE72"/>
    <w:lvl w:ilvl="0" w:tplc="25EA0F1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153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0">
    <w:nsid w:val="43863B82"/>
    <w:multiLevelType w:val="hybridMultilevel"/>
    <w:tmpl w:val="6F80EBAC"/>
    <w:lvl w:ilvl="0" w:tplc="823CD3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6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1">
    <w:nsid w:val="440D60D4"/>
    <w:multiLevelType w:val="hybridMultilevel"/>
    <w:tmpl w:val="D3422044"/>
    <w:lvl w:ilvl="0" w:tplc="3F5C3B2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42">
    <w:nsid w:val="44D611F8"/>
    <w:multiLevelType w:val="hybridMultilevel"/>
    <w:tmpl w:val="0AE2FE46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3">
    <w:nsid w:val="451328DB"/>
    <w:multiLevelType w:val="hybridMultilevel"/>
    <w:tmpl w:val="344E25F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4">
    <w:nsid w:val="465567BD"/>
    <w:multiLevelType w:val="hybridMultilevel"/>
    <w:tmpl w:val="B93A7E7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5">
    <w:nsid w:val="46AA2EBB"/>
    <w:multiLevelType w:val="hybridMultilevel"/>
    <w:tmpl w:val="F738CD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6">
    <w:nsid w:val="46CF2F38"/>
    <w:multiLevelType w:val="hybridMultilevel"/>
    <w:tmpl w:val="A89273D2"/>
    <w:lvl w:ilvl="0" w:tplc="0409001B">
      <w:start w:val="1"/>
      <w:numFmt w:val="lowerRoman"/>
      <w:lvlText w:val="%1."/>
      <w:lvlJc w:val="righ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47">
    <w:nsid w:val="46D92A67"/>
    <w:multiLevelType w:val="hybridMultilevel"/>
    <w:tmpl w:val="6360D9FA"/>
    <w:lvl w:ilvl="0" w:tplc="04090001">
      <w:start w:val="1"/>
      <w:numFmt w:val="bullet"/>
      <w:lvlText w:val=""/>
      <w:lvlJc w:val="left"/>
      <w:pPr>
        <w:ind w:left="19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48">
    <w:nsid w:val="4714062D"/>
    <w:multiLevelType w:val="hybridMultilevel"/>
    <w:tmpl w:val="509CC9EC"/>
    <w:lvl w:ilvl="0" w:tplc="8F726D9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49">
    <w:nsid w:val="47DA477B"/>
    <w:multiLevelType w:val="hybridMultilevel"/>
    <w:tmpl w:val="976EE28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0">
    <w:nsid w:val="47F07B59"/>
    <w:multiLevelType w:val="hybridMultilevel"/>
    <w:tmpl w:val="1CF8DEA8"/>
    <w:lvl w:ilvl="0" w:tplc="F272C668">
      <w:start w:val="1"/>
      <w:numFmt w:val="lowerRoman"/>
      <w:lvlText w:val="%1."/>
      <w:lvlJc w:val="left"/>
      <w:pPr>
        <w:ind w:left="9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51">
    <w:nsid w:val="486B7297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2">
    <w:nsid w:val="489250D7"/>
    <w:multiLevelType w:val="hybridMultilevel"/>
    <w:tmpl w:val="65E0983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3">
    <w:nsid w:val="49730B26"/>
    <w:multiLevelType w:val="hybridMultilevel"/>
    <w:tmpl w:val="23443EF6"/>
    <w:lvl w:ilvl="0" w:tplc="0409000F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4">
    <w:nsid w:val="49CB2A63"/>
    <w:multiLevelType w:val="hybridMultilevel"/>
    <w:tmpl w:val="0D3AC508"/>
    <w:lvl w:ilvl="0" w:tplc="D48CAC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5">
    <w:nsid w:val="4B3C7A0F"/>
    <w:multiLevelType w:val="hybridMultilevel"/>
    <w:tmpl w:val="F118C71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6">
    <w:nsid w:val="4B4E25AD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57">
    <w:nsid w:val="4BC342DA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8">
    <w:nsid w:val="4C077372"/>
    <w:multiLevelType w:val="hybridMultilevel"/>
    <w:tmpl w:val="ABE27562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9">
    <w:nsid w:val="4C3B3D0E"/>
    <w:multiLevelType w:val="hybridMultilevel"/>
    <w:tmpl w:val="3A7041FE"/>
    <w:lvl w:ilvl="0" w:tplc="09402AB2">
      <w:start w:val="1"/>
      <w:numFmt w:val="decimal"/>
      <w:lvlText w:val="%1."/>
      <w:lvlJc w:val="left"/>
      <w:pPr>
        <w:ind w:left="720" w:hanging="360"/>
      </w:pPr>
      <w:rPr>
        <w:rFonts w:hint="default"/>
        <w:sz w:val="22"/>
        <w:szCs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0">
    <w:nsid w:val="4DC53A88"/>
    <w:multiLevelType w:val="hybridMultilevel"/>
    <w:tmpl w:val="AF90C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1">
    <w:nsid w:val="50045D49"/>
    <w:multiLevelType w:val="hybridMultilevel"/>
    <w:tmpl w:val="1C9E5DAE"/>
    <w:lvl w:ilvl="0" w:tplc="E16A3AD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2">
    <w:nsid w:val="50213DB1"/>
    <w:multiLevelType w:val="hybridMultilevel"/>
    <w:tmpl w:val="8F9841F8"/>
    <w:lvl w:ilvl="0" w:tplc="FC48E646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3">
    <w:nsid w:val="508C5C4B"/>
    <w:multiLevelType w:val="hybridMultilevel"/>
    <w:tmpl w:val="67FA6BA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4">
    <w:nsid w:val="509767B6"/>
    <w:multiLevelType w:val="hybridMultilevel"/>
    <w:tmpl w:val="F76687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5">
    <w:nsid w:val="511728D1"/>
    <w:multiLevelType w:val="hybridMultilevel"/>
    <w:tmpl w:val="06345A40"/>
    <w:lvl w:ilvl="0" w:tplc="E0D04E62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6">
    <w:nsid w:val="52AD6DA8"/>
    <w:multiLevelType w:val="hybridMultilevel"/>
    <w:tmpl w:val="39BC731E"/>
    <w:lvl w:ilvl="0" w:tplc="C62E5FD0">
      <w:start w:val="5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7">
    <w:nsid w:val="5349631F"/>
    <w:multiLevelType w:val="hybridMultilevel"/>
    <w:tmpl w:val="689E0CE4"/>
    <w:lvl w:ilvl="0" w:tplc="5128BD44">
      <w:start w:val="1"/>
      <w:numFmt w:val="decimal"/>
      <w:lvlText w:val="%1."/>
      <w:lvlJc w:val="left"/>
      <w:pPr>
        <w:ind w:left="39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10" w:hanging="360"/>
      </w:pPr>
    </w:lvl>
    <w:lvl w:ilvl="2" w:tplc="0409001B" w:tentative="1">
      <w:start w:val="1"/>
      <w:numFmt w:val="lowerRoman"/>
      <w:lvlText w:val="%3."/>
      <w:lvlJc w:val="right"/>
      <w:pPr>
        <w:ind w:left="1830" w:hanging="180"/>
      </w:pPr>
    </w:lvl>
    <w:lvl w:ilvl="3" w:tplc="0409000F" w:tentative="1">
      <w:start w:val="1"/>
      <w:numFmt w:val="decimal"/>
      <w:lvlText w:val="%4."/>
      <w:lvlJc w:val="left"/>
      <w:pPr>
        <w:ind w:left="2550" w:hanging="360"/>
      </w:pPr>
    </w:lvl>
    <w:lvl w:ilvl="4" w:tplc="04090019" w:tentative="1">
      <w:start w:val="1"/>
      <w:numFmt w:val="lowerLetter"/>
      <w:lvlText w:val="%5."/>
      <w:lvlJc w:val="left"/>
      <w:pPr>
        <w:ind w:left="3270" w:hanging="360"/>
      </w:pPr>
    </w:lvl>
    <w:lvl w:ilvl="5" w:tplc="0409001B" w:tentative="1">
      <w:start w:val="1"/>
      <w:numFmt w:val="lowerRoman"/>
      <w:lvlText w:val="%6."/>
      <w:lvlJc w:val="right"/>
      <w:pPr>
        <w:ind w:left="3990" w:hanging="180"/>
      </w:pPr>
    </w:lvl>
    <w:lvl w:ilvl="6" w:tplc="0409000F" w:tentative="1">
      <w:start w:val="1"/>
      <w:numFmt w:val="decimal"/>
      <w:lvlText w:val="%7."/>
      <w:lvlJc w:val="left"/>
      <w:pPr>
        <w:ind w:left="4710" w:hanging="360"/>
      </w:pPr>
    </w:lvl>
    <w:lvl w:ilvl="7" w:tplc="04090019" w:tentative="1">
      <w:start w:val="1"/>
      <w:numFmt w:val="lowerLetter"/>
      <w:lvlText w:val="%8."/>
      <w:lvlJc w:val="left"/>
      <w:pPr>
        <w:ind w:left="5430" w:hanging="360"/>
      </w:pPr>
    </w:lvl>
    <w:lvl w:ilvl="8" w:tplc="0409001B" w:tentative="1">
      <w:start w:val="1"/>
      <w:numFmt w:val="lowerRoman"/>
      <w:lvlText w:val="%9."/>
      <w:lvlJc w:val="right"/>
      <w:pPr>
        <w:ind w:left="6150" w:hanging="180"/>
      </w:pPr>
    </w:lvl>
  </w:abstractNum>
  <w:abstractNum w:abstractNumId="168">
    <w:nsid w:val="535659BB"/>
    <w:multiLevelType w:val="hybridMultilevel"/>
    <w:tmpl w:val="509CC9EC"/>
    <w:lvl w:ilvl="0" w:tplc="8F726D9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9">
    <w:nsid w:val="538447A9"/>
    <w:multiLevelType w:val="hybridMultilevel"/>
    <w:tmpl w:val="52EE0CF2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0">
    <w:nsid w:val="54CC6A1D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1">
    <w:nsid w:val="55904583"/>
    <w:multiLevelType w:val="hybridMultilevel"/>
    <w:tmpl w:val="AF083B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2">
    <w:nsid w:val="55C07688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3">
    <w:nsid w:val="55C11474"/>
    <w:multiLevelType w:val="hybridMultilevel"/>
    <w:tmpl w:val="67FA6BA6"/>
    <w:lvl w:ilvl="0" w:tplc="0409000F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4">
    <w:nsid w:val="565F54FD"/>
    <w:multiLevelType w:val="hybridMultilevel"/>
    <w:tmpl w:val="C3BCB5FA"/>
    <w:lvl w:ilvl="0" w:tplc="0409001B">
      <w:start w:val="1"/>
      <w:numFmt w:val="lowerRoman"/>
      <w:lvlText w:val="%1."/>
      <w:lvlJc w:val="righ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75">
    <w:nsid w:val="56891AD9"/>
    <w:multiLevelType w:val="hybridMultilevel"/>
    <w:tmpl w:val="72943484"/>
    <w:lvl w:ilvl="0" w:tplc="3306C8C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6">
    <w:nsid w:val="56F96827"/>
    <w:multiLevelType w:val="hybridMultilevel"/>
    <w:tmpl w:val="6B587764"/>
    <w:lvl w:ilvl="0" w:tplc="65C4A79A">
      <w:start w:val="1"/>
      <w:numFmt w:val="lowerRoman"/>
      <w:lvlText w:val="%1.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77">
    <w:nsid w:val="56FA0DE7"/>
    <w:multiLevelType w:val="hybridMultilevel"/>
    <w:tmpl w:val="2D3497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8">
    <w:nsid w:val="57E3730C"/>
    <w:multiLevelType w:val="hybridMultilevel"/>
    <w:tmpl w:val="1CB0D712"/>
    <w:lvl w:ilvl="0" w:tplc="5B3467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9">
    <w:nsid w:val="58822B0C"/>
    <w:multiLevelType w:val="hybridMultilevel"/>
    <w:tmpl w:val="A8C4D792"/>
    <w:lvl w:ilvl="0" w:tplc="DEFAB36C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0">
    <w:nsid w:val="58FC0E0A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1">
    <w:nsid w:val="59875DE2"/>
    <w:multiLevelType w:val="hybridMultilevel"/>
    <w:tmpl w:val="DF0A27C6"/>
    <w:lvl w:ilvl="0" w:tplc="8C3C43A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2">
    <w:nsid w:val="5A774B29"/>
    <w:multiLevelType w:val="hybridMultilevel"/>
    <w:tmpl w:val="1BE6AB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3">
    <w:nsid w:val="5BF76C71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84">
    <w:nsid w:val="5C1670CD"/>
    <w:multiLevelType w:val="hybridMultilevel"/>
    <w:tmpl w:val="509CC9EC"/>
    <w:lvl w:ilvl="0" w:tplc="8F726D9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85">
    <w:nsid w:val="5CD64115"/>
    <w:multiLevelType w:val="hybridMultilevel"/>
    <w:tmpl w:val="0D3AC508"/>
    <w:lvl w:ilvl="0" w:tplc="D48CAC1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6">
    <w:nsid w:val="5CEE696C"/>
    <w:multiLevelType w:val="hybridMultilevel"/>
    <w:tmpl w:val="F4F4F400"/>
    <w:lvl w:ilvl="0" w:tplc="289C553E">
      <w:start w:val="1"/>
      <w:numFmt w:val="decimal"/>
      <w:lvlText w:val="%1."/>
      <w:lvlJc w:val="left"/>
      <w:pPr>
        <w:ind w:left="720" w:hanging="360"/>
      </w:pPr>
      <w:rPr>
        <w:rFonts w:ascii="Tahoma" w:eastAsia="Times New Roman" w:hAnsi="Tahoma" w:cs="Tahoma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ind w:left="1260" w:hanging="360"/>
      </w:pPr>
    </w:lvl>
    <w:lvl w:ilvl="2" w:tplc="0409001B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87">
    <w:nsid w:val="5E164482"/>
    <w:multiLevelType w:val="hybridMultilevel"/>
    <w:tmpl w:val="8872F5C4"/>
    <w:lvl w:ilvl="0" w:tplc="F4CE4C5C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8">
    <w:nsid w:val="5E802E25"/>
    <w:multiLevelType w:val="hybridMultilevel"/>
    <w:tmpl w:val="A07656C2"/>
    <w:lvl w:ilvl="0" w:tplc="69E61792">
      <w:start w:val="1"/>
      <w:numFmt w:val="lowerRoman"/>
      <w:lvlText w:val="%1."/>
      <w:lvlJc w:val="left"/>
      <w:pPr>
        <w:ind w:left="252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89">
    <w:nsid w:val="5F4E7009"/>
    <w:multiLevelType w:val="hybridMultilevel"/>
    <w:tmpl w:val="F24036E2"/>
    <w:lvl w:ilvl="0" w:tplc="64CE8800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90">
    <w:nsid w:val="5FBC7D8C"/>
    <w:multiLevelType w:val="hybridMultilevel"/>
    <w:tmpl w:val="F738CD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1">
    <w:nsid w:val="603F19AE"/>
    <w:multiLevelType w:val="hybridMultilevel"/>
    <w:tmpl w:val="67FA6B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2">
    <w:nsid w:val="605F6063"/>
    <w:multiLevelType w:val="hybridMultilevel"/>
    <w:tmpl w:val="08526BE2"/>
    <w:lvl w:ilvl="0" w:tplc="4E683FCE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3">
    <w:nsid w:val="623E3F25"/>
    <w:multiLevelType w:val="hybridMultilevel"/>
    <w:tmpl w:val="1BE6AB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4">
    <w:nsid w:val="629E0E4A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95">
    <w:nsid w:val="63075E04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6">
    <w:nsid w:val="63A57FD2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7">
    <w:nsid w:val="64515201"/>
    <w:multiLevelType w:val="hybridMultilevel"/>
    <w:tmpl w:val="2AD83018"/>
    <w:lvl w:ilvl="0" w:tplc="691487FA">
      <w:start w:val="1"/>
      <w:numFmt w:val="low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8">
    <w:nsid w:val="64C51ACE"/>
    <w:multiLevelType w:val="hybridMultilevel"/>
    <w:tmpl w:val="CED693CA"/>
    <w:lvl w:ilvl="0" w:tplc="CA467A4E">
      <w:start w:val="1"/>
      <w:numFmt w:val="lowerRoman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199">
    <w:nsid w:val="65A774D6"/>
    <w:multiLevelType w:val="hybridMultilevel"/>
    <w:tmpl w:val="2A8C8056"/>
    <w:lvl w:ilvl="0" w:tplc="0D9C7B9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0">
    <w:nsid w:val="666F096C"/>
    <w:multiLevelType w:val="hybridMultilevel"/>
    <w:tmpl w:val="6FB63272"/>
    <w:lvl w:ilvl="0" w:tplc="0409001B">
      <w:start w:val="1"/>
      <w:numFmt w:val="lowerRoman"/>
      <w:lvlText w:val="%1."/>
      <w:lvlJc w:val="righ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01">
    <w:nsid w:val="66C90618"/>
    <w:multiLevelType w:val="hybridMultilevel"/>
    <w:tmpl w:val="D5388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2">
    <w:nsid w:val="67382D25"/>
    <w:multiLevelType w:val="hybridMultilevel"/>
    <w:tmpl w:val="4A587D62"/>
    <w:lvl w:ilvl="0" w:tplc="E3FA7434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3">
    <w:nsid w:val="67725222"/>
    <w:multiLevelType w:val="hybridMultilevel"/>
    <w:tmpl w:val="1C60FE1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4">
    <w:nsid w:val="67B846A8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5">
    <w:nsid w:val="67FA3511"/>
    <w:multiLevelType w:val="hybridMultilevel"/>
    <w:tmpl w:val="90AEC4F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6">
    <w:nsid w:val="686B2349"/>
    <w:multiLevelType w:val="hybridMultilevel"/>
    <w:tmpl w:val="F550A764"/>
    <w:lvl w:ilvl="0" w:tplc="5502A19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710" w:hanging="360"/>
      </w:pPr>
    </w:lvl>
    <w:lvl w:ilvl="2" w:tplc="0409001B" w:tentative="1">
      <w:start w:val="1"/>
      <w:numFmt w:val="lowerRoman"/>
      <w:lvlText w:val="%3."/>
      <w:lvlJc w:val="right"/>
      <w:pPr>
        <w:ind w:left="2430" w:hanging="180"/>
      </w:pPr>
    </w:lvl>
    <w:lvl w:ilvl="3" w:tplc="0409000F" w:tentative="1">
      <w:start w:val="1"/>
      <w:numFmt w:val="decimal"/>
      <w:lvlText w:val="%4."/>
      <w:lvlJc w:val="left"/>
      <w:pPr>
        <w:ind w:left="3150" w:hanging="360"/>
      </w:pPr>
    </w:lvl>
    <w:lvl w:ilvl="4" w:tplc="04090019" w:tentative="1">
      <w:start w:val="1"/>
      <w:numFmt w:val="lowerLetter"/>
      <w:lvlText w:val="%5."/>
      <w:lvlJc w:val="left"/>
      <w:pPr>
        <w:ind w:left="3870" w:hanging="360"/>
      </w:pPr>
    </w:lvl>
    <w:lvl w:ilvl="5" w:tplc="0409001B" w:tentative="1">
      <w:start w:val="1"/>
      <w:numFmt w:val="lowerRoman"/>
      <w:lvlText w:val="%6."/>
      <w:lvlJc w:val="right"/>
      <w:pPr>
        <w:ind w:left="4590" w:hanging="180"/>
      </w:pPr>
    </w:lvl>
    <w:lvl w:ilvl="6" w:tplc="0409000F" w:tentative="1">
      <w:start w:val="1"/>
      <w:numFmt w:val="decimal"/>
      <w:lvlText w:val="%7."/>
      <w:lvlJc w:val="left"/>
      <w:pPr>
        <w:ind w:left="5310" w:hanging="360"/>
      </w:pPr>
    </w:lvl>
    <w:lvl w:ilvl="7" w:tplc="04090019" w:tentative="1">
      <w:start w:val="1"/>
      <w:numFmt w:val="lowerLetter"/>
      <w:lvlText w:val="%8."/>
      <w:lvlJc w:val="left"/>
      <w:pPr>
        <w:ind w:left="6030" w:hanging="360"/>
      </w:pPr>
    </w:lvl>
    <w:lvl w:ilvl="8" w:tplc="0409001B" w:tentative="1">
      <w:start w:val="1"/>
      <w:numFmt w:val="lowerRoman"/>
      <w:lvlText w:val="%9."/>
      <w:lvlJc w:val="right"/>
      <w:pPr>
        <w:ind w:left="6750" w:hanging="180"/>
      </w:pPr>
    </w:lvl>
  </w:abstractNum>
  <w:abstractNum w:abstractNumId="207">
    <w:nsid w:val="68D74E62"/>
    <w:multiLevelType w:val="hybridMultilevel"/>
    <w:tmpl w:val="18CC9DD4"/>
    <w:lvl w:ilvl="0" w:tplc="A0AED474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8">
    <w:nsid w:val="68EC708C"/>
    <w:multiLevelType w:val="hybridMultilevel"/>
    <w:tmpl w:val="F0EC4C4A"/>
    <w:lvl w:ilvl="0" w:tplc="03145926">
      <w:start w:val="1"/>
      <w:numFmt w:val="decimal"/>
      <w:lvlText w:val="%1."/>
      <w:lvlJc w:val="left"/>
      <w:pPr>
        <w:ind w:left="1440" w:hanging="360"/>
      </w:pPr>
      <w:rPr>
        <w:rFonts w:ascii="Tahoma" w:eastAsiaTheme="minorHAnsi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9">
    <w:nsid w:val="699C627B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0">
    <w:nsid w:val="69C03EBA"/>
    <w:multiLevelType w:val="hybridMultilevel"/>
    <w:tmpl w:val="F99CA12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1">
    <w:nsid w:val="6A32411D"/>
    <w:multiLevelType w:val="hybridMultilevel"/>
    <w:tmpl w:val="3B022594"/>
    <w:lvl w:ilvl="0" w:tplc="E4FACE42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2">
    <w:nsid w:val="6A4F2C28"/>
    <w:multiLevelType w:val="hybridMultilevel"/>
    <w:tmpl w:val="A0B25F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3">
    <w:nsid w:val="6AB72DC5"/>
    <w:multiLevelType w:val="hybridMultilevel"/>
    <w:tmpl w:val="D464B3F4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14">
    <w:nsid w:val="6BD93951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5">
    <w:nsid w:val="6C23514C"/>
    <w:multiLevelType w:val="hybridMultilevel"/>
    <w:tmpl w:val="4D1C9E3E"/>
    <w:lvl w:ilvl="0" w:tplc="5FC687D8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6">
    <w:nsid w:val="6C350982"/>
    <w:multiLevelType w:val="hybridMultilevel"/>
    <w:tmpl w:val="A18605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7">
    <w:nsid w:val="6C501959"/>
    <w:multiLevelType w:val="hybridMultilevel"/>
    <w:tmpl w:val="0C6A9DFE"/>
    <w:lvl w:ilvl="0" w:tplc="6F048880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18">
    <w:nsid w:val="6D76053F"/>
    <w:multiLevelType w:val="hybridMultilevel"/>
    <w:tmpl w:val="35D80864"/>
    <w:lvl w:ilvl="0" w:tplc="C6402C56">
      <w:start w:val="1"/>
      <w:numFmt w:val="lowerRoman"/>
      <w:lvlText w:val="%1)"/>
      <w:lvlJc w:val="left"/>
      <w:pPr>
        <w:ind w:left="216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9">
    <w:nsid w:val="6D9D650A"/>
    <w:multiLevelType w:val="hybridMultilevel"/>
    <w:tmpl w:val="AF90C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0">
    <w:nsid w:val="6EAF09E3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1">
    <w:nsid w:val="6EB0275A"/>
    <w:multiLevelType w:val="hybridMultilevel"/>
    <w:tmpl w:val="3A8EAC5A"/>
    <w:lvl w:ilvl="0" w:tplc="166EB744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2">
    <w:nsid w:val="6EBD0C09"/>
    <w:multiLevelType w:val="hybridMultilevel"/>
    <w:tmpl w:val="A61E4FA0"/>
    <w:lvl w:ilvl="0" w:tplc="0409000F">
      <w:start w:val="1"/>
      <w:numFmt w:val="decimal"/>
      <w:lvlText w:val="%1."/>
      <w:lvlJc w:val="left"/>
      <w:pPr>
        <w:ind w:left="81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23">
    <w:nsid w:val="6FE27C54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24">
    <w:nsid w:val="70577AD2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5">
    <w:nsid w:val="71080895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26">
    <w:nsid w:val="710A68DA"/>
    <w:multiLevelType w:val="hybridMultilevel"/>
    <w:tmpl w:val="60EC9FC6"/>
    <w:lvl w:ilvl="0" w:tplc="0409000F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227">
    <w:nsid w:val="72E346EA"/>
    <w:multiLevelType w:val="hybridMultilevel"/>
    <w:tmpl w:val="9956E3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8">
    <w:nsid w:val="72E9339B"/>
    <w:multiLevelType w:val="hybridMultilevel"/>
    <w:tmpl w:val="AF083B7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9">
    <w:nsid w:val="73750E4E"/>
    <w:multiLevelType w:val="hybridMultilevel"/>
    <w:tmpl w:val="AF90C7E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0">
    <w:nsid w:val="74733FB7"/>
    <w:multiLevelType w:val="hybridMultilevel"/>
    <w:tmpl w:val="F8FCA7C0"/>
    <w:lvl w:ilvl="0" w:tplc="CA98A810">
      <w:start w:val="1"/>
      <w:numFmt w:val="decimal"/>
      <w:lvlText w:val="%1."/>
      <w:lvlJc w:val="left"/>
      <w:pPr>
        <w:ind w:left="63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99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1">
    <w:nsid w:val="749F4E73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2">
    <w:nsid w:val="74B342B5"/>
    <w:multiLevelType w:val="hybridMultilevel"/>
    <w:tmpl w:val="6DC81428"/>
    <w:lvl w:ilvl="0" w:tplc="3594C95C">
      <w:start w:val="1"/>
      <w:numFmt w:val="lowerRoman"/>
      <w:lvlText w:val="%1."/>
      <w:lvlJc w:val="left"/>
      <w:pPr>
        <w:ind w:left="765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25" w:hanging="360"/>
      </w:pPr>
    </w:lvl>
    <w:lvl w:ilvl="2" w:tplc="0409001B" w:tentative="1">
      <w:start w:val="1"/>
      <w:numFmt w:val="lowerRoman"/>
      <w:lvlText w:val="%3."/>
      <w:lvlJc w:val="right"/>
      <w:pPr>
        <w:ind w:left="1845" w:hanging="180"/>
      </w:pPr>
    </w:lvl>
    <w:lvl w:ilvl="3" w:tplc="0409000F" w:tentative="1">
      <w:start w:val="1"/>
      <w:numFmt w:val="decimal"/>
      <w:lvlText w:val="%4."/>
      <w:lvlJc w:val="left"/>
      <w:pPr>
        <w:ind w:left="2565" w:hanging="360"/>
      </w:pPr>
    </w:lvl>
    <w:lvl w:ilvl="4" w:tplc="04090019" w:tentative="1">
      <w:start w:val="1"/>
      <w:numFmt w:val="lowerLetter"/>
      <w:lvlText w:val="%5."/>
      <w:lvlJc w:val="left"/>
      <w:pPr>
        <w:ind w:left="3285" w:hanging="360"/>
      </w:pPr>
    </w:lvl>
    <w:lvl w:ilvl="5" w:tplc="0409001B" w:tentative="1">
      <w:start w:val="1"/>
      <w:numFmt w:val="lowerRoman"/>
      <w:lvlText w:val="%6."/>
      <w:lvlJc w:val="right"/>
      <w:pPr>
        <w:ind w:left="4005" w:hanging="180"/>
      </w:pPr>
    </w:lvl>
    <w:lvl w:ilvl="6" w:tplc="0409000F" w:tentative="1">
      <w:start w:val="1"/>
      <w:numFmt w:val="decimal"/>
      <w:lvlText w:val="%7."/>
      <w:lvlJc w:val="left"/>
      <w:pPr>
        <w:ind w:left="4725" w:hanging="360"/>
      </w:pPr>
    </w:lvl>
    <w:lvl w:ilvl="7" w:tplc="04090019" w:tentative="1">
      <w:start w:val="1"/>
      <w:numFmt w:val="lowerLetter"/>
      <w:lvlText w:val="%8."/>
      <w:lvlJc w:val="left"/>
      <w:pPr>
        <w:ind w:left="5445" w:hanging="360"/>
      </w:pPr>
    </w:lvl>
    <w:lvl w:ilvl="8" w:tplc="0409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33">
    <w:nsid w:val="7503354D"/>
    <w:multiLevelType w:val="hybridMultilevel"/>
    <w:tmpl w:val="6B4261F2"/>
    <w:lvl w:ilvl="0" w:tplc="F59268D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4">
    <w:nsid w:val="757426C6"/>
    <w:multiLevelType w:val="hybridMultilevel"/>
    <w:tmpl w:val="B00092F2"/>
    <w:lvl w:ilvl="0" w:tplc="1532818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5">
    <w:nsid w:val="76695D84"/>
    <w:multiLevelType w:val="hybridMultilevel"/>
    <w:tmpl w:val="8BCECBC4"/>
    <w:lvl w:ilvl="0" w:tplc="10749BEE">
      <w:start w:val="9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6">
    <w:nsid w:val="76781AC7"/>
    <w:multiLevelType w:val="hybridMultilevel"/>
    <w:tmpl w:val="7C66D5BE"/>
    <w:lvl w:ilvl="0" w:tplc="4D2C1BDE">
      <w:start w:val="1"/>
      <w:numFmt w:val="decimal"/>
      <w:lvlText w:val="%1."/>
      <w:lvlJc w:val="left"/>
      <w:pPr>
        <w:ind w:left="720" w:hanging="360"/>
      </w:pPr>
      <w:rPr>
        <w:rFonts w:ascii="Calibri" w:hAnsi="Calibri" w:hint="default"/>
        <w:color w:val="000000"/>
        <w:sz w:val="22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7">
    <w:nsid w:val="77A552EE"/>
    <w:multiLevelType w:val="hybridMultilevel"/>
    <w:tmpl w:val="257A45B0"/>
    <w:lvl w:ilvl="0" w:tplc="01EAC5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8">
    <w:nsid w:val="78D25544"/>
    <w:multiLevelType w:val="hybridMultilevel"/>
    <w:tmpl w:val="EC4CAA1A"/>
    <w:lvl w:ilvl="0" w:tplc="0409000F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9">
    <w:nsid w:val="793B0DBC"/>
    <w:multiLevelType w:val="hybridMultilevel"/>
    <w:tmpl w:val="46268A5A"/>
    <w:lvl w:ilvl="0" w:tplc="356A8652">
      <w:start w:val="1"/>
      <w:numFmt w:val="decimal"/>
      <w:lvlText w:val="%1."/>
      <w:lvlJc w:val="left"/>
      <w:pPr>
        <w:ind w:left="2160" w:hanging="360"/>
      </w:pPr>
      <w:rPr>
        <w:rFonts w:ascii="Tahoma" w:eastAsiaTheme="minorHAnsi" w:hAnsi="Tahoma" w:cs="Tahoma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40">
    <w:nsid w:val="79A0405B"/>
    <w:multiLevelType w:val="hybridMultilevel"/>
    <w:tmpl w:val="CAE441D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1">
    <w:nsid w:val="79A21A5B"/>
    <w:multiLevelType w:val="hybridMultilevel"/>
    <w:tmpl w:val="D772C3B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EE77BC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2">
    <w:nsid w:val="7A94458A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3">
    <w:nsid w:val="7B855DE6"/>
    <w:multiLevelType w:val="hybridMultilevel"/>
    <w:tmpl w:val="938E37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4">
    <w:nsid w:val="7B955B0B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5">
    <w:nsid w:val="7BB9448A"/>
    <w:multiLevelType w:val="hybridMultilevel"/>
    <w:tmpl w:val="D6BEEC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6">
    <w:nsid w:val="7C052044"/>
    <w:multiLevelType w:val="hybridMultilevel"/>
    <w:tmpl w:val="682A8A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7">
    <w:nsid w:val="7D4D51CA"/>
    <w:multiLevelType w:val="hybridMultilevel"/>
    <w:tmpl w:val="509CC9EC"/>
    <w:lvl w:ilvl="0" w:tplc="8F726D94">
      <w:start w:val="1"/>
      <w:numFmt w:val="decimal"/>
      <w:lvlText w:val="%1."/>
      <w:lvlJc w:val="left"/>
      <w:pPr>
        <w:ind w:left="8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248">
    <w:nsid w:val="7D502C78"/>
    <w:multiLevelType w:val="hybridMultilevel"/>
    <w:tmpl w:val="5C9429D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9">
    <w:nsid w:val="7E3C08D1"/>
    <w:multiLevelType w:val="hybridMultilevel"/>
    <w:tmpl w:val="EC2289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0">
    <w:nsid w:val="7E740B8A"/>
    <w:multiLevelType w:val="hybridMultilevel"/>
    <w:tmpl w:val="2506BA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1">
    <w:nsid w:val="7F1342D5"/>
    <w:multiLevelType w:val="hybridMultilevel"/>
    <w:tmpl w:val="DAB052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2">
    <w:nsid w:val="7FE957A2"/>
    <w:multiLevelType w:val="hybridMultilevel"/>
    <w:tmpl w:val="2EF4AED2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70"/>
  </w:num>
  <w:num w:numId="2">
    <w:abstractNumId w:val="6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69"/>
    <w:lvlOverride w:ilvl="0"/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0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77"/>
  </w:num>
  <w:num w:numId="6">
    <w:abstractNumId w:val="227"/>
  </w:num>
  <w:num w:numId="7">
    <w:abstractNumId w:val="233"/>
  </w:num>
  <w:num w:numId="8">
    <w:abstractNumId w:val="218"/>
  </w:num>
  <w:num w:numId="9">
    <w:abstractNumId w:val="10"/>
  </w:num>
  <w:num w:numId="10">
    <w:abstractNumId w:val="12"/>
  </w:num>
  <w:num w:numId="11">
    <w:abstractNumId w:val="15"/>
  </w:num>
  <w:num w:numId="12">
    <w:abstractNumId w:val="82"/>
  </w:num>
  <w:num w:numId="13">
    <w:abstractNumId w:val="93"/>
  </w:num>
  <w:num w:numId="14">
    <w:abstractNumId w:val="34"/>
  </w:num>
  <w:num w:numId="15">
    <w:abstractNumId w:val="245"/>
  </w:num>
  <w:num w:numId="16">
    <w:abstractNumId w:val="72"/>
  </w:num>
  <w:num w:numId="17">
    <w:abstractNumId w:val="252"/>
  </w:num>
  <w:num w:numId="18">
    <w:abstractNumId w:val="85"/>
  </w:num>
  <w:num w:numId="19">
    <w:abstractNumId w:val="250"/>
  </w:num>
  <w:num w:numId="20">
    <w:abstractNumId w:val="30"/>
  </w:num>
  <w:num w:numId="21">
    <w:abstractNumId w:val="141"/>
  </w:num>
  <w:num w:numId="22">
    <w:abstractNumId w:val="189"/>
  </w:num>
  <w:num w:numId="23">
    <w:abstractNumId w:val="208"/>
  </w:num>
  <w:num w:numId="24">
    <w:abstractNumId w:val="59"/>
  </w:num>
  <w:num w:numId="25">
    <w:abstractNumId w:val="239"/>
  </w:num>
  <w:num w:numId="26">
    <w:abstractNumId w:val="43"/>
  </w:num>
  <w:num w:numId="27">
    <w:abstractNumId w:val="162"/>
  </w:num>
  <w:num w:numId="28">
    <w:abstractNumId w:val="161"/>
  </w:num>
  <w:num w:numId="29">
    <w:abstractNumId w:val="207"/>
  </w:num>
  <w:num w:numId="30">
    <w:abstractNumId w:val="13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20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110"/>
  </w:num>
  <w:num w:numId="33">
    <w:abstractNumId w:val="18"/>
  </w:num>
  <w:num w:numId="34">
    <w:abstractNumId w:val="78"/>
  </w:num>
  <w:num w:numId="35">
    <w:abstractNumId w:val="2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16"/>
  </w:num>
  <w:num w:numId="37">
    <w:abstractNumId w:val="167"/>
  </w:num>
  <w:num w:numId="38">
    <w:abstractNumId w:val="0"/>
  </w:num>
  <w:num w:numId="39">
    <w:abstractNumId w:val="24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5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0"/>
  </w:num>
  <w:num w:numId="43">
    <w:abstractNumId w:val="236"/>
  </w:num>
  <w:num w:numId="44">
    <w:abstractNumId w:val="129"/>
  </w:num>
  <w:num w:numId="45">
    <w:abstractNumId w:val="24"/>
  </w:num>
  <w:num w:numId="46">
    <w:abstractNumId w:val="121"/>
  </w:num>
  <w:num w:numId="47">
    <w:abstractNumId w:val="164"/>
  </w:num>
  <w:num w:numId="48">
    <w:abstractNumId w:val="46"/>
  </w:num>
  <w:num w:numId="49">
    <w:abstractNumId w:val="39"/>
  </w:num>
  <w:num w:numId="50">
    <w:abstractNumId w:val="127"/>
  </w:num>
  <w:num w:numId="51">
    <w:abstractNumId w:val="101"/>
  </w:num>
  <w:num w:numId="52">
    <w:abstractNumId w:val="100"/>
  </w:num>
  <w:num w:numId="53">
    <w:abstractNumId w:val="159"/>
  </w:num>
  <w:num w:numId="54">
    <w:abstractNumId w:val="149"/>
  </w:num>
  <w:num w:numId="55">
    <w:abstractNumId w:val="58"/>
  </w:num>
  <w:num w:numId="56">
    <w:abstractNumId w:val="237"/>
  </w:num>
  <w:num w:numId="57">
    <w:abstractNumId w:val="202"/>
  </w:num>
  <w:num w:numId="58">
    <w:abstractNumId w:val="53"/>
  </w:num>
  <w:num w:numId="59">
    <w:abstractNumId w:val="66"/>
  </w:num>
  <w:num w:numId="60">
    <w:abstractNumId w:val="221"/>
  </w:num>
  <w:num w:numId="61">
    <w:abstractNumId w:val="133"/>
  </w:num>
  <w:num w:numId="62">
    <w:abstractNumId w:val="107"/>
  </w:num>
  <w:num w:numId="63">
    <w:abstractNumId w:val="119"/>
  </w:num>
  <w:num w:numId="64">
    <w:abstractNumId w:val="37"/>
  </w:num>
  <w:num w:numId="65">
    <w:abstractNumId w:val="122"/>
  </w:num>
  <w:num w:numId="66">
    <w:abstractNumId w:val="150"/>
  </w:num>
  <w:num w:numId="67">
    <w:abstractNumId w:val="198"/>
  </w:num>
  <w:num w:numId="68">
    <w:abstractNumId w:val="96"/>
  </w:num>
  <w:num w:numId="69">
    <w:abstractNumId w:val="44"/>
  </w:num>
  <w:num w:numId="70">
    <w:abstractNumId w:val="108"/>
  </w:num>
  <w:num w:numId="71">
    <w:abstractNumId w:val="120"/>
  </w:num>
  <w:num w:numId="72">
    <w:abstractNumId w:val="194"/>
  </w:num>
  <w:num w:numId="73">
    <w:abstractNumId w:val="225"/>
  </w:num>
  <w:num w:numId="74">
    <w:abstractNumId w:val="226"/>
  </w:num>
  <w:num w:numId="75">
    <w:abstractNumId w:val="156"/>
  </w:num>
  <w:num w:numId="76">
    <w:abstractNumId w:val="223"/>
  </w:num>
  <w:num w:numId="77">
    <w:abstractNumId w:val="95"/>
  </w:num>
  <w:num w:numId="78">
    <w:abstractNumId w:val="6"/>
  </w:num>
  <w:num w:numId="79">
    <w:abstractNumId w:val="183"/>
  </w:num>
  <w:num w:numId="80">
    <w:abstractNumId w:val="8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1">
    <w:abstractNumId w:val="110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2">
    <w:abstractNumId w:val="9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3">
    <w:abstractNumId w:val="42"/>
  </w:num>
  <w:num w:numId="84">
    <w:abstractNumId w:val="67"/>
  </w:num>
  <w:num w:numId="85">
    <w:abstractNumId w:val="19"/>
  </w:num>
  <w:num w:numId="86">
    <w:abstractNumId w:val="31"/>
  </w:num>
  <w:num w:numId="87">
    <w:abstractNumId w:val="111"/>
  </w:num>
  <w:num w:numId="88">
    <w:abstractNumId w:val="232"/>
  </w:num>
  <w:num w:numId="89">
    <w:abstractNumId w:val="28"/>
  </w:num>
  <w:num w:numId="90">
    <w:abstractNumId w:val="152"/>
  </w:num>
  <w:num w:numId="91">
    <w:abstractNumId w:val="197"/>
  </w:num>
  <w:num w:numId="92">
    <w:abstractNumId w:val="50"/>
  </w:num>
  <w:num w:numId="93">
    <w:abstractNumId w:val="91"/>
  </w:num>
  <w:num w:numId="94">
    <w:abstractNumId w:val="235"/>
  </w:num>
  <w:num w:numId="95">
    <w:abstractNumId w:val="2"/>
  </w:num>
  <w:num w:numId="96">
    <w:abstractNumId w:val="16"/>
  </w:num>
  <w:num w:numId="97">
    <w:abstractNumId w:val="103"/>
  </w:num>
  <w:num w:numId="98">
    <w:abstractNumId w:val="9"/>
  </w:num>
  <w:num w:numId="99">
    <w:abstractNumId w:val="65"/>
  </w:num>
  <w:num w:numId="100">
    <w:abstractNumId w:val="128"/>
  </w:num>
  <w:num w:numId="101">
    <w:abstractNumId w:val="173"/>
  </w:num>
  <w:num w:numId="102">
    <w:abstractNumId w:val="35"/>
  </w:num>
  <w:num w:numId="103">
    <w:abstractNumId w:val="40"/>
  </w:num>
  <w:num w:numId="104">
    <w:abstractNumId w:val="45"/>
  </w:num>
  <w:num w:numId="105">
    <w:abstractNumId w:val="76"/>
  </w:num>
  <w:num w:numId="106">
    <w:abstractNumId w:val="54"/>
  </w:num>
  <w:num w:numId="107">
    <w:abstractNumId w:val="181"/>
  </w:num>
  <w:num w:numId="108">
    <w:abstractNumId w:val="125"/>
  </w:num>
  <w:num w:numId="109">
    <w:abstractNumId w:val="217"/>
  </w:num>
  <w:num w:numId="110">
    <w:abstractNumId w:val="188"/>
  </w:num>
  <w:num w:numId="111">
    <w:abstractNumId w:val="27"/>
  </w:num>
  <w:num w:numId="112">
    <w:abstractNumId w:val="69"/>
  </w:num>
  <w:num w:numId="113">
    <w:abstractNumId w:val="8"/>
  </w:num>
  <w:num w:numId="114">
    <w:abstractNumId w:val="176"/>
  </w:num>
  <w:num w:numId="115">
    <w:abstractNumId w:val="165"/>
  </w:num>
  <w:num w:numId="116">
    <w:abstractNumId w:val="178"/>
  </w:num>
  <w:num w:numId="117">
    <w:abstractNumId w:val="153"/>
  </w:num>
  <w:num w:numId="118">
    <w:abstractNumId w:val="114"/>
  </w:num>
  <w:num w:numId="119">
    <w:abstractNumId w:val="29"/>
  </w:num>
  <w:num w:numId="120">
    <w:abstractNumId w:val="179"/>
  </w:num>
  <w:num w:numId="121">
    <w:abstractNumId w:val="187"/>
  </w:num>
  <w:num w:numId="122">
    <w:abstractNumId w:val="192"/>
  </w:num>
  <w:num w:numId="123">
    <w:abstractNumId w:val="32"/>
  </w:num>
  <w:num w:numId="124">
    <w:abstractNumId w:val="61"/>
  </w:num>
  <w:num w:numId="125">
    <w:abstractNumId w:val="7"/>
  </w:num>
  <w:num w:numId="126">
    <w:abstractNumId w:val="222"/>
  </w:num>
  <w:num w:numId="127">
    <w:abstractNumId w:val="138"/>
  </w:num>
  <w:num w:numId="128">
    <w:abstractNumId w:val="132"/>
  </w:num>
  <w:num w:numId="129">
    <w:abstractNumId w:val="209"/>
  </w:num>
  <w:num w:numId="130">
    <w:abstractNumId w:val="200"/>
  </w:num>
  <w:num w:numId="131">
    <w:abstractNumId w:val="71"/>
  </w:num>
  <w:num w:numId="132">
    <w:abstractNumId w:val="57"/>
  </w:num>
  <w:num w:numId="133">
    <w:abstractNumId w:val="126"/>
  </w:num>
  <w:num w:numId="134">
    <w:abstractNumId w:val="166"/>
  </w:num>
  <w:num w:numId="135">
    <w:abstractNumId w:val="168"/>
  </w:num>
  <w:num w:numId="136">
    <w:abstractNumId w:val="11"/>
  </w:num>
  <w:num w:numId="137">
    <w:abstractNumId w:val="51"/>
  </w:num>
  <w:num w:numId="138">
    <w:abstractNumId w:val="174"/>
  </w:num>
  <w:num w:numId="139">
    <w:abstractNumId w:val="17"/>
  </w:num>
  <w:num w:numId="140">
    <w:abstractNumId w:val="134"/>
  </w:num>
  <w:num w:numId="141">
    <w:abstractNumId w:val="230"/>
  </w:num>
  <w:num w:numId="142">
    <w:abstractNumId w:val="118"/>
  </w:num>
  <w:num w:numId="143">
    <w:abstractNumId w:val="140"/>
  </w:num>
  <w:num w:numId="144">
    <w:abstractNumId w:val="36"/>
  </w:num>
  <w:num w:numId="145">
    <w:abstractNumId w:val="38"/>
  </w:num>
  <w:num w:numId="146">
    <w:abstractNumId w:val="102"/>
  </w:num>
  <w:num w:numId="147">
    <w:abstractNumId w:val="234"/>
  </w:num>
  <w:num w:numId="148">
    <w:abstractNumId w:val="99"/>
  </w:num>
  <w:num w:numId="149">
    <w:abstractNumId w:val="147"/>
  </w:num>
  <w:num w:numId="150">
    <w:abstractNumId w:val="62"/>
  </w:num>
  <w:num w:numId="151">
    <w:abstractNumId w:val="113"/>
  </w:num>
  <w:num w:numId="152">
    <w:abstractNumId w:val="238"/>
  </w:num>
  <w:num w:numId="153">
    <w:abstractNumId w:val="117"/>
  </w:num>
  <w:num w:numId="154">
    <w:abstractNumId w:val="79"/>
  </w:num>
  <w:num w:numId="155">
    <w:abstractNumId w:val="73"/>
  </w:num>
  <w:num w:numId="156">
    <w:abstractNumId w:val="25"/>
  </w:num>
  <w:num w:numId="157">
    <w:abstractNumId w:val="123"/>
  </w:num>
  <w:num w:numId="158">
    <w:abstractNumId w:val="90"/>
  </w:num>
  <w:num w:numId="159">
    <w:abstractNumId w:val="191"/>
  </w:num>
  <w:num w:numId="160">
    <w:abstractNumId w:val="195"/>
  </w:num>
  <w:num w:numId="161">
    <w:abstractNumId w:val="2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2">
    <w:abstractNumId w:val="110"/>
    <w:lvlOverride w:ilvl="0">
      <w:startOverride w:val="1"/>
    </w:lvlOverride>
    <w:lvlOverride w:ilvl="1">
      <w:startOverride w:val="1"/>
    </w:lvlOverride>
    <w:lvlOverride w:ilvl="2">
      <w:startOverride w:val="2"/>
    </w:lvlOverride>
    <w:lvlOverride w:ilvl="3">
      <w:startOverride w:val="1"/>
    </w:lvlOverride>
    <w:lvlOverride w:ilvl="4"/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3">
    <w:abstractNumId w:val="35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4">
    <w:abstractNumId w:val="40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5">
    <w:abstractNumId w:val="155"/>
  </w:num>
  <w:num w:numId="166">
    <w:abstractNumId w:val="199"/>
  </w:num>
  <w:num w:numId="167">
    <w:abstractNumId w:val="151"/>
  </w:num>
  <w:num w:numId="168">
    <w:abstractNumId w:val="23"/>
  </w:num>
  <w:num w:numId="169">
    <w:abstractNumId w:val="246"/>
  </w:num>
  <w:num w:numId="170">
    <w:abstractNumId w:val="130"/>
  </w:num>
  <w:num w:numId="171">
    <w:abstractNumId w:val="244"/>
  </w:num>
  <w:num w:numId="172">
    <w:abstractNumId w:val="77"/>
  </w:num>
  <w:num w:numId="173">
    <w:abstractNumId w:val="143"/>
  </w:num>
  <w:num w:numId="174">
    <w:abstractNumId w:val="144"/>
  </w:num>
  <w:num w:numId="175">
    <w:abstractNumId w:val="228"/>
  </w:num>
  <w:num w:numId="176">
    <w:abstractNumId w:val="87"/>
  </w:num>
  <w:num w:numId="177">
    <w:abstractNumId w:val="240"/>
  </w:num>
  <w:num w:numId="178">
    <w:abstractNumId w:val="215"/>
  </w:num>
  <w:num w:numId="179">
    <w:abstractNumId w:val="185"/>
  </w:num>
  <w:num w:numId="180">
    <w:abstractNumId w:val="75"/>
  </w:num>
  <w:num w:numId="181">
    <w:abstractNumId w:val="109"/>
  </w:num>
  <w:num w:numId="182">
    <w:abstractNumId w:val="47"/>
  </w:num>
  <w:num w:numId="183">
    <w:abstractNumId w:val="64"/>
  </w:num>
  <w:num w:numId="184">
    <w:abstractNumId w:val="3"/>
  </w:num>
  <w:num w:numId="185">
    <w:abstractNumId w:val="146"/>
  </w:num>
  <w:num w:numId="186">
    <w:abstractNumId w:val="248"/>
  </w:num>
  <w:num w:numId="187">
    <w:abstractNumId w:val="213"/>
  </w:num>
  <w:num w:numId="188">
    <w:abstractNumId w:val="60"/>
  </w:num>
  <w:num w:numId="189">
    <w:abstractNumId w:val="63"/>
  </w:num>
  <w:num w:numId="190">
    <w:abstractNumId w:val="137"/>
  </w:num>
  <w:num w:numId="191">
    <w:abstractNumId w:val="13"/>
  </w:num>
  <w:num w:numId="192">
    <w:abstractNumId w:val="171"/>
  </w:num>
  <w:num w:numId="193">
    <w:abstractNumId w:val="89"/>
  </w:num>
  <w:num w:numId="194">
    <w:abstractNumId w:val="175"/>
  </w:num>
  <w:num w:numId="195">
    <w:abstractNumId w:val="190"/>
  </w:num>
  <w:num w:numId="196">
    <w:abstractNumId w:val="148"/>
  </w:num>
  <w:num w:numId="197">
    <w:abstractNumId w:val="14"/>
  </w:num>
  <w:num w:numId="198">
    <w:abstractNumId w:val="48"/>
  </w:num>
  <w:num w:numId="199">
    <w:abstractNumId w:val="145"/>
  </w:num>
  <w:num w:numId="200">
    <w:abstractNumId w:val="154"/>
  </w:num>
  <w:num w:numId="201">
    <w:abstractNumId w:val="186"/>
  </w:num>
  <w:num w:numId="202">
    <w:abstractNumId w:val="4"/>
  </w:num>
  <w:num w:numId="203">
    <w:abstractNumId w:val="184"/>
  </w:num>
  <w:num w:numId="204">
    <w:abstractNumId w:val="84"/>
  </w:num>
  <w:num w:numId="205">
    <w:abstractNumId w:val="26"/>
  </w:num>
  <w:num w:numId="206">
    <w:abstractNumId w:val="211"/>
  </w:num>
  <w:num w:numId="207">
    <w:abstractNumId w:val="180"/>
  </w:num>
  <w:num w:numId="208">
    <w:abstractNumId w:val="33"/>
  </w:num>
  <w:num w:numId="209">
    <w:abstractNumId w:val="49"/>
  </w:num>
  <w:num w:numId="210">
    <w:abstractNumId w:val="139"/>
  </w:num>
  <w:num w:numId="211">
    <w:abstractNumId w:val="52"/>
  </w:num>
  <w:num w:numId="212">
    <w:abstractNumId w:val="104"/>
  </w:num>
  <w:num w:numId="213">
    <w:abstractNumId w:val="20"/>
  </w:num>
  <w:num w:numId="214">
    <w:abstractNumId w:val="131"/>
  </w:num>
  <w:num w:numId="215">
    <w:abstractNumId w:val="56"/>
  </w:num>
  <w:num w:numId="216">
    <w:abstractNumId w:val="251"/>
  </w:num>
  <w:num w:numId="217">
    <w:abstractNumId w:val="86"/>
  </w:num>
  <w:num w:numId="218">
    <w:abstractNumId w:val="224"/>
  </w:num>
  <w:num w:numId="219">
    <w:abstractNumId w:val="41"/>
  </w:num>
  <w:num w:numId="220">
    <w:abstractNumId w:val="80"/>
  </w:num>
  <w:num w:numId="221">
    <w:abstractNumId w:val="219"/>
  </w:num>
  <w:num w:numId="222">
    <w:abstractNumId w:val="116"/>
  </w:num>
  <w:num w:numId="223">
    <w:abstractNumId w:val="229"/>
  </w:num>
  <w:num w:numId="224">
    <w:abstractNumId w:val="160"/>
  </w:num>
  <w:num w:numId="225">
    <w:abstractNumId w:val="5"/>
  </w:num>
  <w:num w:numId="226">
    <w:abstractNumId w:val="124"/>
  </w:num>
  <w:num w:numId="227">
    <w:abstractNumId w:val="21"/>
  </w:num>
  <w:num w:numId="228">
    <w:abstractNumId w:val="220"/>
  </w:num>
  <w:num w:numId="229">
    <w:abstractNumId w:val="206"/>
  </w:num>
  <w:num w:numId="230">
    <w:abstractNumId w:val="22"/>
  </w:num>
  <w:num w:numId="231">
    <w:abstractNumId w:val="214"/>
  </w:num>
  <w:num w:numId="232">
    <w:abstractNumId w:val="212"/>
  </w:num>
  <w:num w:numId="233">
    <w:abstractNumId w:val="105"/>
  </w:num>
  <w:num w:numId="234">
    <w:abstractNumId w:val="83"/>
  </w:num>
  <w:num w:numId="235">
    <w:abstractNumId w:val="163"/>
  </w:num>
  <w:num w:numId="236">
    <w:abstractNumId w:val="242"/>
  </w:num>
  <w:num w:numId="237">
    <w:abstractNumId w:val="106"/>
  </w:num>
  <w:num w:numId="238">
    <w:abstractNumId w:val="94"/>
  </w:num>
  <w:num w:numId="239">
    <w:abstractNumId w:val="81"/>
  </w:num>
  <w:num w:numId="240">
    <w:abstractNumId w:val="247"/>
  </w:num>
  <w:num w:numId="241">
    <w:abstractNumId w:val="196"/>
  </w:num>
  <w:num w:numId="242">
    <w:abstractNumId w:val="231"/>
  </w:num>
  <w:num w:numId="243">
    <w:abstractNumId w:val="204"/>
  </w:num>
  <w:num w:numId="244">
    <w:abstractNumId w:val="182"/>
  </w:num>
  <w:num w:numId="245">
    <w:abstractNumId w:val="157"/>
  </w:num>
  <w:num w:numId="246">
    <w:abstractNumId w:val="172"/>
  </w:num>
  <w:num w:numId="247">
    <w:abstractNumId w:val="170"/>
  </w:num>
  <w:num w:numId="248">
    <w:abstractNumId w:val="92"/>
  </w:num>
  <w:num w:numId="249">
    <w:abstractNumId w:val="193"/>
  </w:num>
  <w:num w:numId="250">
    <w:abstractNumId w:val="1"/>
  </w:num>
  <w:num w:numId="251">
    <w:abstractNumId w:val="142"/>
  </w:num>
  <w:num w:numId="252">
    <w:abstractNumId w:val="158"/>
  </w:num>
  <w:num w:numId="253">
    <w:abstractNumId w:val="74"/>
  </w:num>
  <w:num w:numId="254">
    <w:abstractNumId w:val="249"/>
  </w:num>
  <w:num w:numId="255">
    <w:abstractNumId w:val="115"/>
  </w:num>
  <w:num w:numId="256">
    <w:abstractNumId w:val="112"/>
  </w:num>
  <w:num w:numId="257">
    <w:abstractNumId w:val="203"/>
  </w:num>
  <w:num w:numId="258">
    <w:abstractNumId w:val="98"/>
  </w:num>
  <w:numIdMacAtCleanup w:val="25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20"/>
  <w:displayHorizontalDrawingGridEvery w:val="2"/>
  <w:characterSpacingControl w:val="doNotCompress"/>
  <w:hdrShapeDefaults>
    <o:shapedefaults v:ext="edit" spidmax="559106"/>
    <o:shapelayout v:ext="edit">
      <o:idmap v:ext="edit" data="179"/>
    </o:shapelayout>
  </w:hdrShapeDefaults>
  <w:footnotePr>
    <w:footnote w:id="0"/>
    <w:footnote w:id="1"/>
  </w:footnotePr>
  <w:endnotePr>
    <w:endnote w:id="0"/>
    <w:endnote w:id="1"/>
  </w:endnotePr>
  <w:compat/>
  <w:rsids>
    <w:rsidRoot w:val="001A0AFE"/>
    <w:rsid w:val="000003EF"/>
    <w:rsid w:val="00000899"/>
    <w:rsid w:val="00000D8E"/>
    <w:rsid w:val="000019E2"/>
    <w:rsid w:val="00001A18"/>
    <w:rsid w:val="00001B23"/>
    <w:rsid w:val="00002426"/>
    <w:rsid w:val="0000278F"/>
    <w:rsid w:val="00002912"/>
    <w:rsid w:val="0000304F"/>
    <w:rsid w:val="00003728"/>
    <w:rsid w:val="000037F6"/>
    <w:rsid w:val="00003C91"/>
    <w:rsid w:val="00003D0A"/>
    <w:rsid w:val="00003D73"/>
    <w:rsid w:val="00004112"/>
    <w:rsid w:val="00004F18"/>
    <w:rsid w:val="000052B9"/>
    <w:rsid w:val="00006091"/>
    <w:rsid w:val="00006238"/>
    <w:rsid w:val="00006250"/>
    <w:rsid w:val="00006A4E"/>
    <w:rsid w:val="00006B39"/>
    <w:rsid w:val="00006BC8"/>
    <w:rsid w:val="000072B8"/>
    <w:rsid w:val="0000731B"/>
    <w:rsid w:val="0001006F"/>
    <w:rsid w:val="0001011F"/>
    <w:rsid w:val="00010138"/>
    <w:rsid w:val="0001065B"/>
    <w:rsid w:val="00010B65"/>
    <w:rsid w:val="00010D99"/>
    <w:rsid w:val="000113C5"/>
    <w:rsid w:val="00011E93"/>
    <w:rsid w:val="00011F8B"/>
    <w:rsid w:val="000123DF"/>
    <w:rsid w:val="00012601"/>
    <w:rsid w:val="000127B6"/>
    <w:rsid w:val="00012ECA"/>
    <w:rsid w:val="00013019"/>
    <w:rsid w:val="00013432"/>
    <w:rsid w:val="00014506"/>
    <w:rsid w:val="00014978"/>
    <w:rsid w:val="00014BE1"/>
    <w:rsid w:val="00014F20"/>
    <w:rsid w:val="00014F68"/>
    <w:rsid w:val="00015E08"/>
    <w:rsid w:val="000162AA"/>
    <w:rsid w:val="00016340"/>
    <w:rsid w:val="00016895"/>
    <w:rsid w:val="00017245"/>
    <w:rsid w:val="00017316"/>
    <w:rsid w:val="0002144F"/>
    <w:rsid w:val="0002248A"/>
    <w:rsid w:val="000227C2"/>
    <w:rsid w:val="00022F47"/>
    <w:rsid w:val="00023DF2"/>
    <w:rsid w:val="00024604"/>
    <w:rsid w:val="0002475E"/>
    <w:rsid w:val="000247CA"/>
    <w:rsid w:val="000248B0"/>
    <w:rsid w:val="00025FBB"/>
    <w:rsid w:val="00026115"/>
    <w:rsid w:val="00026318"/>
    <w:rsid w:val="00026505"/>
    <w:rsid w:val="0002679A"/>
    <w:rsid w:val="00026AD4"/>
    <w:rsid w:val="00027449"/>
    <w:rsid w:val="0003048B"/>
    <w:rsid w:val="00031444"/>
    <w:rsid w:val="00032B9D"/>
    <w:rsid w:val="00032BBC"/>
    <w:rsid w:val="00033768"/>
    <w:rsid w:val="00034AA8"/>
    <w:rsid w:val="0003510A"/>
    <w:rsid w:val="00035CF3"/>
    <w:rsid w:val="00035E09"/>
    <w:rsid w:val="000363EE"/>
    <w:rsid w:val="00037E9B"/>
    <w:rsid w:val="00040C4C"/>
    <w:rsid w:val="00040E74"/>
    <w:rsid w:val="00041E09"/>
    <w:rsid w:val="00042F67"/>
    <w:rsid w:val="000433A0"/>
    <w:rsid w:val="000437CD"/>
    <w:rsid w:val="000438EE"/>
    <w:rsid w:val="000444CD"/>
    <w:rsid w:val="00044D4A"/>
    <w:rsid w:val="00045112"/>
    <w:rsid w:val="00045AF3"/>
    <w:rsid w:val="00046E15"/>
    <w:rsid w:val="00047124"/>
    <w:rsid w:val="00047433"/>
    <w:rsid w:val="00047964"/>
    <w:rsid w:val="00050469"/>
    <w:rsid w:val="00050534"/>
    <w:rsid w:val="00050846"/>
    <w:rsid w:val="0005088F"/>
    <w:rsid w:val="000509FB"/>
    <w:rsid w:val="00050AA5"/>
    <w:rsid w:val="00050F6A"/>
    <w:rsid w:val="00051224"/>
    <w:rsid w:val="000516DA"/>
    <w:rsid w:val="00051708"/>
    <w:rsid w:val="00051980"/>
    <w:rsid w:val="000523F5"/>
    <w:rsid w:val="00052BA8"/>
    <w:rsid w:val="000531CC"/>
    <w:rsid w:val="000537D8"/>
    <w:rsid w:val="00053D26"/>
    <w:rsid w:val="00053E49"/>
    <w:rsid w:val="00054A35"/>
    <w:rsid w:val="000557EF"/>
    <w:rsid w:val="00055B46"/>
    <w:rsid w:val="00056E73"/>
    <w:rsid w:val="0005741A"/>
    <w:rsid w:val="000574A2"/>
    <w:rsid w:val="00057C6E"/>
    <w:rsid w:val="000604D7"/>
    <w:rsid w:val="00060E03"/>
    <w:rsid w:val="0006185E"/>
    <w:rsid w:val="00061880"/>
    <w:rsid w:val="00061943"/>
    <w:rsid w:val="00061A6B"/>
    <w:rsid w:val="00061ECB"/>
    <w:rsid w:val="00062072"/>
    <w:rsid w:val="00062279"/>
    <w:rsid w:val="00062592"/>
    <w:rsid w:val="00062661"/>
    <w:rsid w:val="00063215"/>
    <w:rsid w:val="000632FC"/>
    <w:rsid w:val="00063CD2"/>
    <w:rsid w:val="00063E3F"/>
    <w:rsid w:val="00063F45"/>
    <w:rsid w:val="00064086"/>
    <w:rsid w:val="00064AFC"/>
    <w:rsid w:val="00064EB6"/>
    <w:rsid w:val="0006561C"/>
    <w:rsid w:val="00065717"/>
    <w:rsid w:val="00066731"/>
    <w:rsid w:val="000668C5"/>
    <w:rsid w:val="000671EC"/>
    <w:rsid w:val="000672D7"/>
    <w:rsid w:val="000676AA"/>
    <w:rsid w:val="00067A14"/>
    <w:rsid w:val="00067CFD"/>
    <w:rsid w:val="0007013D"/>
    <w:rsid w:val="00070241"/>
    <w:rsid w:val="000704FC"/>
    <w:rsid w:val="00070751"/>
    <w:rsid w:val="00070A84"/>
    <w:rsid w:val="00070C7F"/>
    <w:rsid w:val="00070D9C"/>
    <w:rsid w:val="000710B1"/>
    <w:rsid w:val="000713E3"/>
    <w:rsid w:val="000722B7"/>
    <w:rsid w:val="0007252F"/>
    <w:rsid w:val="00072917"/>
    <w:rsid w:val="00072D4B"/>
    <w:rsid w:val="00072F0D"/>
    <w:rsid w:val="0007401A"/>
    <w:rsid w:val="000741DB"/>
    <w:rsid w:val="00075476"/>
    <w:rsid w:val="0007590C"/>
    <w:rsid w:val="00075BEE"/>
    <w:rsid w:val="00075CE5"/>
    <w:rsid w:val="0007640B"/>
    <w:rsid w:val="00076EF7"/>
    <w:rsid w:val="00076F7C"/>
    <w:rsid w:val="000771BA"/>
    <w:rsid w:val="00077E45"/>
    <w:rsid w:val="00080026"/>
    <w:rsid w:val="00080462"/>
    <w:rsid w:val="000806A3"/>
    <w:rsid w:val="00080D0E"/>
    <w:rsid w:val="00081609"/>
    <w:rsid w:val="00081A5D"/>
    <w:rsid w:val="00082A05"/>
    <w:rsid w:val="00082A45"/>
    <w:rsid w:val="00082E90"/>
    <w:rsid w:val="00083090"/>
    <w:rsid w:val="0008353F"/>
    <w:rsid w:val="000837E2"/>
    <w:rsid w:val="00084489"/>
    <w:rsid w:val="00084B09"/>
    <w:rsid w:val="00084EB2"/>
    <w:rsid w:val="00084EDD"/>
    <w:rsid w:val="000858B9"/>
    <w:rsid w:val="00085A89"/>
    <w:rsid w:val="00085C4C"/>
    <w:rsid w:val="00085C5A"/>
    <w:rsid w:val="00085DEF"/>
    <w:rsid w:val="00085E76"/>
    <w:rsid w:val="00086239"/>
    <w:rsid w:val="0008641C"/>
    <w:rsid w:val="00086506"/>
    <w:rsid w:val="00086836"/>
    <w:rsid w:val="00086F72"/>
    <w:rsid w:val="00087822"/>
    <w:rsid w:val="0008794C"/>
    <w:rsid w:val="000879AA"/>
    <w:rsid w:val="00090203"/>
    <w:rsid w:val="0009032D"/>
    <w:rsid w:val="0009057C"/>
    <w:rsid w:val="00090BA4"/>
    <w:rsid w:val="00091024"/>
    <w:rsid w:val="0009154B"/>
    <w:rsid w:val="000915D0"/>
    <w:rsid w:val="00091D89"/>
    <w:rsid w:val="00091DFF"/>
    <w:rsid w:val="00091F02"/>
    <w:rsid w:val="00092255"/>
    <w:rsid w:val="00092A71"/>
    <w:rsid w:val="00092DC9"/>
    <w:rsid w:val="00092ED0"/>
    <w:rsid w:val="00093AB6"/>
    <w:rsid w:val="0009521C"/>
    <w:rsid w:val="000957B7"/>
    <w:rsid w:val="00095921"/>
    <w:rsid w:val="00095A4F"/>
    <w:rsid w:val="00095A5C"/>
    <w:rsid w:val="00095FB2"/>
    <w:rsid w:val="00096550"/>
    <w:rsid w:val="000967E0"/>
    <w:rsid w:val="00097C78"/>
    <w:rsid w:val="000A0667"/>
    <w:rsid w:val="000A1026"/>
    <w:rsid w:val="000A11DF"/>
    <w:rsid w:val="000A182D"/>
    <w:rsid w:val="000A1D55"/>
    <w:rsid w:val="000A23CC"/>
    <w:rsid w:val="000A2C11"/>
    <w:rsid w:val="000A2CEC"/>
    <w:rsid w:val="000A2EE2"/>
    <w:rsid w:val="000A3CC4"/>
    <w:rsid w:val="000A3F08"/>
    <w:rsid w:val="000A48A5"/>
    <w:rsid w:val="000A4A6B"/>
    <w:rsid w:val="000A4B1C"/>
    <w:rsid w:val="000A5468"/>
    <w:rsid w:val="000A54AB"/>
    <w:rsid w:val="000A5644"/>
    <w:rsid w:val="000A5740"/>
    <w:rsid w:val="000A65BD"/>
    <w:rsid w:val="000A771A"/>
    <w:rsid w:val="000A78DA"/>
    <w:rsid w:val="000A7B1B"/>
    <w:rsid w:val="000A7C92"/>
    <w:rsid w:val="000A7E1C"/>
    <w:rsid w:val="000B0344"/>
    <w:rsid w:val="000B0890"/>
    <w:rsid w:val="000B0C81"/>
    <w:rsid w:val="000B0CBE"/>
    <w:rsid w:val="000B0F51"/>
    <w:rsid w:val="000B1287"/>
    <w:rsid w:val="000B15A5"/>
    <w:rsid w:val="000B1BD2"/>
    <w:rsid w:val="000B1D10"/>
    <w:rsid w:val="000B1FEE"/>
    <w:rsid w:val="000B20B2"/>
    <w:rsid w:val="000B2593"/>
    <w:rsid w:val="000B3A3D"/>
    <w:rsid w:val="000B42D8"/>
    <w:rsid w:val="000B521D"/>
    <w:rsid w:val="000B5F73"/>
    <w:rsid w:val="000B6141"/>
    <w:rsid w:val="000B65A1"/>
    <w:rsid w:val="000B6DBA"/>
    <w:rsid w:val="000B6FEB"/>
    <w:rsid w:val="000B7130"/>
    <w:rsid w:val="000C0844"/>
    <w:rsid w:val="000C0B34"/>
    <w:rsid w:val="000C128D"/>
    <w:rsid w:val="000C188A"/>
    <w:rsid w:val="000C1A1D"/>
    <w:rsid w:val="000C1A82"/>
    <w:rsid w:val="000C1C85"/>
    <w:rsid w:val="000C1FD1"/>
    <w:rsid w:val="000C2EC3"/>
    <w:rsid w:val="000C3B12"/>
    <w:rsid w:val="000C3E8C"/>
    <w:rsid w:val="000C409E"/>
    <w:rsid w:val="000C5BAA"/>
    <w:rsid w:val="000C5D7A"/>
    <w:rsid w:val="000C66D4"/>
    <w:rsid w:val="000C69C8"/>
    <w:rsid w:val="000C6A85"/>
    <w:rsid w:val="000C71DD"/>
    <w:rsid w:val="000C7696"/>
    <w:rsid w:val="000C773D"/>
    <w:rsid w:val="000D04F8"/>
    <w:rsid w:val="000D04FF"/>
    <w:rsid w:val="000D0AC8"/>
    <w:rsid w:val="000D0AEC"/>
    <w:rsid w:val="000D0FA8"/>
    <w:rsid w:val="000D1A38"/>
    <w:rsid w:val="000D1B93"/>
    <w:rsid w:val="000D1C37"/>
    <w:rsid w:val="000D2316"/>
    <w:rsid w:val="000D393F"/>
    <w:rsid w:val="000D3BA0"/>
    <w:rsid w:val="000D4CCD"/>
    <w:rsid w:val="000D5223"/>
    <w:rsid w:val="000D5811"/>
    <w:rsid w:val="000D59DB"/>
    <w:rsid w:val="000D7095"/>
    <w:rsid w:val="000D7156"/>
    <w:rsid w:val="000D721F"/>
    <w:rsid w:val="000D76C6"/>
    <w:rsid w:val="000D7B13"/>
    <w:rsid w:val="000D7FC4"/>
    <w:rsid w:val="000E04C0"/>
    <w:rsid w:val="000E0A5E"/>
    <w:rsid w:val="000E0AB6"/>
    <w:rsid w:val="000E0ACC"/>
    <w:rsid w:val="000E0E03"/>
    <w:rsid w:val="000E1ECC"/>
    <w:rsid w:val="000E23A7"/>
    <w:rsid w:val="000E24A0"/>
    <w:rsid w:val="000E269E"/>
    <w:rsid w:val="000E270C"/>
    <w:rsid w:val="000E3047"/>
    <w:rsid w:val="000E372B"/>
    <w:rsid w:val="000E4E90"/>
    <w:rsid w:val="000E51EB"/>
    <w:rsid w:val="000E62B9"/>
    <w:rsid w:val="000E745C"/>
    <w:rsid w:val="000E7576"/>
    <w:rsid w:val="000E7B45"/>
    <w:rsid w:val="000E7B48"/>
    <w:rsid w:val="000E7FCC"/>
    <w:rsid w:val="000F0188"/>
    <w:rsid w:val="000F095F"/>
    <w:rsid w:val="000F0DD5"/>
    <w:rsid w:val="000F1205"/>
    <w:rsid w:val="000F14C3"/>
    <w:rsid w:val="000F1600"/>
    <w:rsid w:val="000F18BA"/>
    <w:rsid w:val="000F203C"/>
    <w:rsid w:val="000F208E"/>
    <w:rsid w:val="000F2147"/>
    <w:rsid w:val="000F26C5"/>
    <w:rsid w:val="000F26CB"/>
    <w:rsid w:val="000F2DEB"/>
    <w:rsid w:val="000F3D7C"/>
    <w:rsid w:val="000F4A69"/>
    <w:rsid w:val="000F4B57"/>
    <w:rsid w:val="000F5090"/>
    <w:rsid w:val="000F5099"/>
    <w:rsid w:val="000F571D"/>
    <w:rsid w:val="000F5759"/>
    <w:rsid w:val="000F5867"/>
    <w:rsid w:val="000F5A74"/>
    <w:rsid w:val="000F60CA"/>
    <w:rsid w:val="000F6245"/>
    <w:rsid w:val="000F77A7"/>
    <w:rsid w:val="000F7870"/>
    <w:rsid w:val="000F7C74"/>
    <w:rsid w:val="000F7FFE"/>
    <w:rsid w:val="00100173"/>
    <w:rsid w:val="001002E0"/>
    <w:rsid w:val="0010094A"/>
    <w:rsid w:val="00100DCD"/>
    <w:rsid w:val="00101197"/>
    <w:rsid w:val="00101871"/>
    <w:rsid w:val="00101896"/>
    <w:rsid w:val="0010219E"/>
    <w:rsid w:val="001023F3"/>
    <w:rsid w:val="0010273A"/>
    <w:rsid w:val="0010315B"/>
    <w:rsid w:val="00103C3F"/>
    <w:rsid w:val="0010470C"/>
    <w:rsid w:val="00104E53"/>
    <w:rsid w:val="00105CBD"/>
    <w:rsid w:val="00105D77"/>
    <w:rsid w:val="00105FD2"/>
    <w:rsid w:val="00106552"/>
    <w:rsid w:val="00106D40"/>
    <w:rsid w:val="00106E03"/>
    <w:rsid w:val="00107206"/>
    <w:rsid w:val="0010727D"/>
    <w:rsid w:val="0010743C"/>
    <w:rsid w:val="00107B45"/>
    <w:rsid w:val="00110013"/>
    <w:rsid w:val="00110583"/>
    <w:rsid w:val="0011093C"/>
    <w:rsid w:val="0011226D"/>
    <w:rsid w:val="0011275C"/>
    <w:rsid w:val="00112E67"/>
    <w:rsid w:val="00112F1C"/>
    <w:rsid w:val="00113245"/>
    <w:rsid w:val="0011365B"/>
    <w:rsid w:val="001138F4"/>
    <w:rsid w:val="00114892"/>
    <w:rsid w:val="00114D92"/>
    <w:rsid w:val="00115227"/>
    <w:rsid w:val="0011526A"/>
    <w:rsid w:val="0011592E"/>
    <w:rsid w:val="00115D8B"/>
    <w:rsid w:val="00116168"/>
    <w:rsid w:val="00116C0F"/>
    <w:rsid w:val="00117903"/>
    <w:rsid w:val="00121023"/>
    <w:rsid w:val="00121A0C"/>
    <w:rsid w:val="0012210B"/>
    <w:rsid w:val="00122EB5"/>
    <w:rsid w:val="001234B6"/>
    <w:rsid w:val="001238CD"/>
    <w:rsid w:val="00123989"/>
    <w:rsid w:val="0012436F"/>
    <w:rsid w:val="00124483"/>
    <w:rsid w:val="00124903"/>
    <w:rsid w:val="00125DCE"/>
    <w:rsid w:val="001263E9"/>
    <w:rsid w:val="0012654D"/>
    <w:rsid w:val="00126603"/>
    <w:rsid w:val="001267F3"/>
    <w:rsid w:val="00126B56"/>
    <w:rsid w:val="00126EC6"/>
    <w:rsid w:val="001270D0"/>
    <w:rsid w:val="00127FA9"/>
    <w:rsid w:val="00130291"/>
    <w:rsid w:val="00130464"/>
    <w:rsid w:val="00130AE5"/>
    <w:rsid w:val="00130F60"/>
    <w:rsid w:val="00130FD4"/>
    <w:rsid w:val="00131ED3"/>
    <w:rsid w:val="00132484"/>
    <w:rsid w:val="00132701"/>
    <w:rsid w:val="0013289B"/>
    <w:rsid w:val="00132A97"/>
    <w:rsid w:val="00132F30"/>
    <w:rsid w:val="00132F9B"/>
    <w:rsid w:val="00133377"/>
    <w:rsid w:val="001335B2"/>
    <w:rsid w:val="0013371F"/>
    <w:rsid w:val="001338D6"/>
    <w:rsid w:val="0013440E"/>
    <w:rsid w:val="0013492D"/>
    <w:rsid w:val="00134A43"/>
    <w:rsid w:val="00134E9A"/>
    <w:rsid w:val="0013508D"/>
    <w:rsid w:val="001353CB"/>
    <w:rsid w:val="0013587E"/>
    <w:rsid w:val="00135D73"/>
    <w:rsid w:val="00136746"/>
    <w:rsid w:val="00136CF6"/>
    <w:rsid w:val="00136DEE"/>
    <w:rsid w:val="001401BE"/>
    <w:rsid w:val="001404F0"/>
    <w:rsid w:val="001409E5"/>
    <w:rsid w:val="00140AD4"/>
    <w:rsid w:val="00140B93"/>
    <w:rsid w:val="00141212"/>
    <w:rsid w:val="001420B7"/>
    <w:rsid w:val="0014271F"/>
    <w:rsid w:val="001431AF"/>
    <w:rsid w:val="001432F2"/>
    <w:rsid w:val="00143739"/>
    <w:rsid w:val="001438EE"/>
    <w:rsid w:val="00143A50"/>
    <w:rsid w:val="00144911"/>
    <w:rsid w:val="00145163"/>
    <w:rsid w:val="00145649"/>
    <w:rsid w:val="0014590E"/>
    <w:rsid w:val="00145C9D"/>
    <w:rsid w:val="00145FD2"/>
    <w:rsid w:val="00146130"/>
    <w:rsid w:val="001463D6"/>
    <w:rsid w:val="0014657F"/>
    <w:rsid w:val="001465DA"/>
    <w:rsid w:val="00146B23"/>
    <w:rsid w:val="00146E89"/>
    <w:rsid w:val="001471C0"/>
    <w:rsid w:val="0014754C"/>
    <w:rsid w:val="0015055E"/>
    <w:rsid w:val="001506A9"/>
    <w:rsid w:val="00150A86"/>
    <w:rsid w:val="001514BB"/>
    <w:rsid w:val="00151C5F"/>
    <w:rsid w:val="00153138"/>
    <w:rsid w:val="001540EF"/>
    <w:rsid w:val="00154191"/>
    <w:rsid w:val="0015488E"/>
    <w:rsid w:val="001548F3"/>
    <w:rsid w:val="001549CB"/>
    <w:rsid w:val="00156AEC"/>
    <w:rsid w:val="00157789"/>
    <w:rsid w:val="00160CD9"/>
    <w:rsid w:val="00160DDF"/>
    <w:rsid w:val="00160EE4"/>
    <w:rsid w:val="00161858"/>
    <w:rsid w:val="00161B7F"/>
    <w:rsid w:val="00162047"/>
    <w:rsid w:val="001627E6"/>
    <w:rsid w:val="0016283E"/>
    <w:rsid w:val="001628F0"/>
    <w:rsid w:val="00162B05"/>
    <w:rsid w:val="001631C1"/>
    <w:rsid w:val="00163469"/>
    <w:rsid w:val="0016346B"/>
    <w:rsid w:val="001638FC"/>
    <w:rsid w:val="00163C08"/>
    <w:rsid w:val="00163FEF"/>
    <w:rsid w:val="001654A4"/>
    <w:rsid w:val="00165E4A"/>
    <w:rsid w:val="001666A3"/>
    <w:rsid w:val="00166C09"/>
    <w:rsid w:val="00167068"/>
    <w:rsid w:val="001671F0"/>
    <w:rsid w:val="001675C8"/>
    <w:rsid w:val="00167D90"/>
    <w:rsid w:val="00167EDE"/>
    <w:rsid w:val="00170071"/>
    <w:rsid w:val="0017052B"/>
    <w:rsid w:val="00171D7D"/>
    <w:rsid w:val="00172037"/>
    <w:rsid w:val="00172084"/>
    <w:rsid w:val="00172ACE"/>
    <w:rsid w:val="00172AF0"/>
    <w:rsid w:val="0017327C"/>
    <w:rsid w:val="00173383"/>
    <w:rsid w:val="001749D8"/>
    <w:rsid w:val="001751E9"/>
    <w:rsid w:val="00175248"/>
    <w:rsid w:val="00175545"/>
    <w:rsid w:val="00175622"/>
    <w:rsid w:val="00175642"/>
    <w:rsid w:val="00175828"/>
    <w:rsid w:val="00175E83"/>
    <w:rsid w:val="00176528"/>
    <w:rsid w:val="001767AD"/>
    <w:rsid w:val="001768A9"/>
    <w:rsid w:val="00176A8E"/>
    <w:rsid w:val="00176ABC"/>
    <w:rsid w:val="00176DB7"/>
    <w:rsid w:val="00176EB3"/>
    <w:rsid w:val="001771FC"/>
    <w:rsid w:val="0017738E"/>
    <w:rsid w:val="00177C68"/>
    <w:rsid w:val="00177D22"/>
    <w:rsid w:val="0018048F"/>
    <w:rsid w:val="00180E54"/>
    <w:rsid w:val="00181107"/>
    <w:rsid w:val="001812E7"/>
    <w:rsid w:val="00181822"/>
    <w:rsid w:val="00181BDD"/>
    <w:rsid w:val="00181DC9"/>
    <w:rsid w:val="0018291F"/>
    <w:rsid w:val="00182A56"/>
    <w:rsid w:val="001834E2"/>
    <w:rsid w:val="0018364E"/>
    <w:rsid w:val="001836D6"/>
    <w:rsid w:val="00183FD7"/>
    <w:rsid w:val="00184284"/>
    <w:rsid w:val="00184BFD"/>
    <w:rsid w:val="00184FDE"/>
    <w:rsid w:val="00185020"/>
    <w:rsid w:val="0018607B"/>
    <w:rsid w:val="001863D0"/>
    <w:rsid w:val="00186494"/>
    <w:rsid w:val="0018665B"/>
    <w:rsid w:val="00186886"/>
    <w:rsid w:val="0018741C"/>
    <w:rsid w:val="00187921"/>
    <w:rsid w:val="0018796C"/>
    <w:rsid w:val="00190F70"/>
    <w:rsid w:val="001910F7"/>
    <w:rsid w:val="001913CB"/>
    <w:rsid w:val="00191884"/>
    <w:rsid w:val="00193889"/>
    <w:rsid w:val="00193AE6"/>
    <w:rsid w:val="0019414A"/>
    <w:rsid w:val="001950A7"/>
    <w:rsid w:val="0019560B"/>
    <w:rsid w:val="00195D7C"/>
    <w:rsid w:val="00196ED8"/>
    <w:rsid w:val="001974CE"/>
    <w:rsid w:val="001977E8"/>
    <w:rsid w:val="00197980"/>
    <w:rsid w:val="001979E6"/>
    <w:rsid w:val="00197EC1"/>
    <w:rsid w:val="001A08C2"/>
    <w:rsid w:val="001A0A7A"/>
    <w:rsid w:val="001A0AFE"/>
    <w:rsid w:val="001A16DA"/>
    <w:rsid w:val="001A19B3"/>
    <w:rsid w:val="001A19C0"/>
    <w:rsid w:val="001A1BA5"/>
    <w:rsid w:val="001A223A"/>
    <w:rsid w:val="001A2BCF"/>
    <w:rsid w:val="001A30D0"/>
    <w:rsid w:val="001A3358"/>
    <w:rsid w:val="001A391A"/>
    <w:rsid w:val="001A43EF"/>
    <w:rsid w:val="001A4777"/>
    <w:rsid w:val="001A5156"/>
    <w:rsid w:val="001A5721"/>
    <w:rsid w:val="001A676D"/>
    <w:rsid w:val="001A6A36"/>
    <w:rsid w:val="001A723E"/>
    <w:rsid w:val="001A744A"/>
    <w:rsid w:val="001A7646"/>
    <w:rsid w:val="001A7951"/>
    <w:rsid w:val="001A7AA3"/>
    <w:rsid w:val="001A7EE2"/>
    <w:rsid w:val="001B04DB"/>
    <w:rsid w:val="001B070F"/>
    <w:rsid w:val="001B0CAF"/>
    <w:rsid w:val="001B11D4"/>
    <w:rsid w:val="001B1483"/>
    <w:rsid w:val="001B159F"/>
    <w:rsid w:val="001B1848"/>
    <w:rsid w:val="001B18E8"/>
    <w:rsid w:val="001B1C87"/>
    <w:rsid w:val="001B1E84"/>
    <w:rsid w:val="001B2164"/>
    <w:rsid w:val="001B24B0"/>
    <w:rsid w:val="001B3039"/>
    <w:rsid w:val="001B35BE"/>
    <w:rsid w:val="001B4193"/>
    <w:rsid w:val="001B419A"/>
    <w:rsid w:val="001B4247"/>
    <w:rsid w:val="001B4BF8"/>
    <w:rsid w:val="001B4FC4"/>
    <w:rsid w:val="001B5772"/>
    <w:rsid w:val="001B5905"/>
    <w:rsid w:val="001B66F3"/>
    <w:rsid w:val="001B6F11"/>
    <w:rsid w:val="001B6F3A"/>
    <w:rsid w:val="001B7A69"/>
    <w:rsid w:val="001B7B56"/>
    <w:rsid w:val="001B7BDE"/>
    <w:rsid w:val="001B7D5A"/>
    <w:rsid w:val="001C0356"/>
    <w:rsid w:val="001C04EF"/>
    <w:rsid w:val="001C0572"/>
    <w:rsid w:val="001C0672"/>
    <w:rsid w:val="001C11E2"/>
    <w:rsid w:val="001C1931"/>
    <w:rsid w:val="001C340D"/>
    <w:rsid w:val="001C429B"/>
    <w:rsid w:val="001C4737"/>
    <w:rsid w:val="001C4963"/>
    <w:rsid w:val="001C4B52"/>
    <w:rsid w:val="001C4EF2"/>
    <w:rsid w:val="001C52CC"/>
    <w:rsid w:val="001C5EFF"/>
    <w:rsid w:val="001C5F70"/>
    <w:rsid w:val="001C62D2"/>
    <w:rsid w:val="001C6FD0"/>
    <w:rsid w:val="001C71F8"/>
    <w:rsid w:val="001C7310"/>
    <w:rsid w:val="001C7735"/>
    <w:rsid w:val="001C7D35"/>
    <w:rsid w:val="001D0CA0"/>
    <w:rsid w:val="001D0F46"/>
    <w:rsid w:val="001D1040"/>
    <w:rsid w:val="001D2860"/>
    <w:rsid w:val="001D2927"/>
    <w:rsid w:val="001D2D84"/>
    <w:rsid w:val="001D3A28"/>
    <w:rsid w:val="001D3B85"/>
    <w:rsid w:val="001D473A"/>
    <w:rsid w:val="001D50BF"/>
    <w:rsid w:val="001D56D2"/>
    <w:rsid w:val="001D5AF3"/>
    <w:rsid w:val="001D5D60"/>
    <w:rsid w:val="001D65F5"/>
    <w:rsid w:val="001D6E58"/>
    <w:rsid w:val="001D75C2"/>
    <w:rsid w:val="001D7693"/>
    <w:rsid w:val="001E032D"/>
    <w:rsid w:val="001E035C"/>
    <w:rsid w:val="001E0BBD"/>
    <w:rsid w:val="001E0F6E"/>
    <w:rsid w:val="001E1EE2"/>
    <w:rsid w:val="001E1F3C"/>
    <w:rsid w:val="001E20B3"/>
    <w:rsid w:val="001E235F"/>
    <w:rsid w:val="001E2E8E"/>
    <w:rsid w:val="001E317C"/>
    <w:rsid w:val="001E366A"/>
    <w:rsid w:val="001E3B4B"/>
    <w:rsid w:val="001E4882"/>
    <w:rsid w:val="001E4E51"/>
    <w:rsid w:val="001E4EA7"/>
    <w:rsid w:val="001E4F6D"/>
    <w:rsid w:val="001E59A9"/>
    <w:rsid w:val="001E5A6E"/>
    <w:rsid w:val="001E5C62"/>
    <w:rsid w:val="001E5C7A"/>
    <w:rsid w:val="001E6E5C"/>
    <w:rsid w:val="001E71AC"/>
    <w:rsid w:val="001F0528"/>
    <w:rsid w:val="001F0BC8"/>
    <w:rsid w:val="001F0E55"/>
    <w:rsid w:val="001F1326"/>
    <w:rsid w:val="001F1EA3"/>
    <w:rsid w:val="001F2051"/>
    <w:rsid w:val="001F3104"/>
    <w:rsid w:val="001F3C12"/>
    <w:rsid w:val="001F423B"/>
    <w:rsid w:val="001F445C"/>
    <w:rsid w:val="001F45F4"/>
    <w:rsid w:val="001F5BE6"/>
    <w:rsid w:val="001F5D31"/>
    <w:rsid w:val="001F675B"/>
    <w:rsid w:val="001F6850"/>
    <w:rsid w:val="001F6C84"/>
    <w:rsid w:val="001F799B"/>
    <w:rsid w:val="00200B94"/>
    <w:rsid w:val="002017DE"/>
    <w:rsid w:val="002018B9"/>
    <w:rsid w:val="00201C24"/>
    <w:rsid w:val="0020261F"/>
    <w:rsid w:val="00202948"/>
    <w:rsid w:val="00202EFD"/>
    <w:rsid w:val="00204585"/>
    <w:rsid w:val="00204731"/>
    <w:rsid w:val="0020501D"/>
    <w:rsid w:val="00206773"/>
    <w:rsid w:val="00206ACA"/>
    <w:rsid w:val="00206BDB"/>
    <w:rsid w:val="00206D3B"/>
    <w:rsid w:val="00206DDA"/>
    <w:rsid w:val="00207030"/>
    <w:rsid w:val="00207278"/>
    <w:rsid w:val="002076DB"/>
    <w:rsid w:val="00207F69"/>
    <w:rsid w:val="00210C68"/>
    <w:rsid w:val="002127A9"/>
    <w:rsid w:val="002127E4"/>
    <w:rsid w:val="00212822"/>
    <w:rsid w:val="002128CD"/>
    <w:rsid w:val="002130A4"/>
    <w:rsid w:val="00213FAC"/>
    <w:rsid w:val="00214388"/>
    <w:rsid w:val="0021446F"/>
    <w:rsid w:val="00214C08"/>
    <w:rsid w:val="00215A24"/>
    <w:rsid w:val="00215ADF"/>
    <w:rsid w:val="002174B4"/>
    <w:rsid w:val="0021754B"/>
    <w:rsid w:val="00220857"/>
    <w:rsid w:val="0022116B"/>
    <w:rsid w:val="002218FE"/>
    <w:rsid w:val="00221E44"/>
    <w:rsid w:val="00222830"/>
    <w:rsid w:val="00222836"/>
    <w:rsid w:val="00222A8E"/>
    <w:rsid w:val="0022386A"/>
    <w:rsid w:val="002238C7"/>
    <w:rsid w:val="00223A37"/>
    <w:rsid w:val="00223D05"/>
    <w:rsid w:val="00224483"/>
    <w:rsid w:val="002248DD"/>
    <w:rsid w:val="00224F76"/>
    <w:rsid w:val="00225596"/>
    <w:rsid w:val="002260C3"/>
    <w:rsid w:val="00226735"/>
    <w:rsid w:val="00226C80"/>
    <w:rsid w:val="002270C9"/>
    <w:rsid w:val="00227459"/>
    <w:rsid w:val="00227514"/>
    <w:rsid w:val="00227B3C"/>
    <w:rsid w:val="002306E3"/>
    <w:rsid w:val="00230CD3"/>
    <w:rsid w:val="0023116F"/>
    <w:rsid w:val="002316D0"/>
    <w:rsid w:val="002317EC"/>
    <w:rsid w:val="002318E6"/>
    <w:rsid w:val="0023216A"/>
    <w:rsid w:val="00232ACC"/>
    <w:rsid w:val="00232C43"/>
    <w:rsid w:val="002330BF"/>
    <w:rsid w:val="0023324E"/>
    <w:rsid w:val="00233A3D"/>
    <w:rsid w:val="00233F52"/>
    <w:rsid w:val="00233FB4"/>
    <w:rsid w:val="002345F8"/>
    <w:rsid w:val="00234950"/>
    <w:rsid w:val="00234AD0"/>
    <w:rsid w:val="002353BC"/>
    <w:rsid w:val="00235611"/>
    <w:rsid w:val="002357CD"/>
    <w:rsid w:val="0023586B"/>
    <w:rsid w:val="00235CEA"/>
    <w:rsid w:val="002363C8"/>
    <w:rsid w:val="00236621"/>
    <w:rsid w:val="0023676E"/>
    <w:rsid w:val="002368F2"/>
    <w:rsid w:val="00236B7B"/>
    <w:rsid w:val="00236DFD"/>
    <w:rsid w:val="002378F3"/>
    <w:rsid w:val="00237F0A"/>
    <w:rsid w:val="00237F1E"/>
    <w:rsid w:val="00240455"/>
    <w:rsid w:val="0024071E"/>
    <w:rsid w:val="00240932"/>
    <w:rsid w:val="00240D1D"/>
    <w:rsid w:val="002410DE"/>
    <w:rsid w:val="00241EA8"/>
    <w:rsid w:val="002420C2"/>
    <w:rsid w:val="002426E6"/>
    <w:rsid w:val="0024352A"/>
    <w:rsid w:val="00243C11"/>
    <w:rsid w:val="00244026"/>
    <w:rsid w:val="00245426"/>
    <w:rsid w:val="00245CFC"/>
    <w:rsid w:val="00245F9E"/>
    <w:rsid w:val="002462C4"/>
    <w:rsid w:val="0024776A"/>
    <w:rsid w:val="00247845"/>
    <w:rsid w:val="00250A84"/>
    <w:rsid w:val="00250B1D"/>
    <w:rsid w:val="00250E68"/>
    <w:rsid w:val="002511AB"/>
    <w:rsid w:val="00251480"/>
    <w:rsid w:val="00251611"/>
    <w:rsid w:val="00251973"/>
    <w:rsid w:val="00251F59"/>
    <w:rsid w:val="00252AFD"/>
    <w:rsid w:val="00252B95"/>
    <w:rsid w:val="00253021"/>
    <w:rsid w:val="00253656"/>
    <w:rsid w:val="00253A77"/>
    <w:rsid w:val="00253D99"/>
    <w:rsid w:val="002545EF"/>
    <w:rsid w:val="00254F2C"/>
    <w:rsid w:val="002553C1"/>
    <w:rsid w:val="00255E10"/>
    <w:rsid w:val="00255FB9"/>
    <w:rsid w:val="00256086"/>
    <w:rsid w:val="00256B59"/>
    <w:rsid w:val="00256E42"/>
    <w:rsid w:val="00256E93"/>
    <w:rsid w:val="00257235"/>
    <w:rsid w:val="00257F21"/>
    <w:rsid w:val="00260273"/>
    <w:rsid w:val="00261053"/>
    <w:rsid w:val="002610F3"/>
    <w:rsid w:val="00261558"/>
    <w:rsid w:val="00261A73"/>
    <w:rsid w:val="00261B1B"/>
    <w:rsid w:val="00262624"/>
    <w:rsid w:val="002634EF"/>
    <w:rsid w:val="00263A21"/>
    <w:rsid w:val="00264230"/>
    <w:rsid w:val="0026435F"/>
    <w:rsid w:val="002664E5"/>
    <w:rsid w:val="00266901"/>
    <w:rsid w:val="00266FF1"/>
    <w:rsid w:val="002675BF"/>
    <w:rsid w:val="00267667"/>
    <w:rsid w:val="00267BED"/>
    <w:rsid w:val="00267C88"/>
    <w:rsid w:val="00270185"/>
    <w:rsid w:val="00270A30"/>
    <w:rsid w:val="00270D46"/>
    <w:rsid w:val="00270F83"/>
    <w:rsid w:val="00271745"/>
    <w:rsid w:val="00271B90"/>
    <w:rsid w:val="00271C6A"/>
    <w:rsid w:val="00271C80"/>
    <w:rsid w:val="00272A0D"/>
    <w:rsid w:val="00272CFF"/>
    <w:rsid w:val="00272FAA"/>
    <w:rsid w:val="00273538"/>
    <w:rsid w:val="00273857"/>
    <w:rsid w:val="00274232"/>
    <w:rsid w:val="0027497C"/>
    <w:rsid w:val="00274A48"/>
    <w:rsid w:val="00275653"/>
    <w:rsid w:val="00275796"/>
    <w:rsid w:val="002759D3"/>
    <w:rsid w:val="00275DEA"/>
    <w:rsid w:val="002763EF"/>
    <w:rsid w:val="002763F8"/>
    <w:rsid w:val="0027675C"/>
    <w:rsid w:val="00277A71"/>
    <w:rsid w:val="00280287"/>
    <w:rsid w:val="00280776"/>
    <w:rsid w:val="0028104D"/>
    <w:rsid w:val="0028143E"/>
    <w:rsid w:val="00282897"/>
    <w:rsid w:val="00282BA7"/>
    <w:rsid w:val="0028335E"/>
    <w:rsid w:val="00283BC1"/>
    <w:rsid w:val="00284999"/>
    <w:rsid w:val="00284A3B"/>
    <w:rsid w:val="00285210"/>
    <w:rsid w:val="0028546C"/>
    <w:rsid w:val="0028567B"/>
    <w:rsid w:val="002861B5"/>
    <w:rsid w:val="00286720"/>
    <w:rsid w:val="00286883"/>
    <w:rsid w:val="002875A8"/>
    <w:rsid w:val="00287E9E"/>
    <w:rsid w:val="00290326"/>
    <w:rsid w:val="00290493"/>
    <w:rsid w:val="002908A8"/>
    <w:rsid w:val="00290FCD"/>
    <w:rsid w:val="00291439"/>
    <w:rsid w:val="0029154E"/>
    <w:rsid w:val="0029174C"/>
    <w:rsid w:val="002917F6"/>
    <w:rsid w:val="00291A5C"/>
    <w:rsid w:val="00291D7E"/>
    <w:rsid w:val="00292C7D"/>
    <w:rsid w:val="00292F5C"/>
    <w:rsid w:val="00292FA8"/>
    <w:rsid w:val="002946F3"/>
    <w:rsid w:val="0029701E"/>
    <w:rsid w:val="00297EA1"/>
    <w:rsid w:val="00297FF7"/>
    <w:rsid w:val="002A06B5"/>
    <w:rsid w:val="002A186C"/>
    <w:rsid w:val="002A1DD0"/>
    <w:rsid w:val="002A2289"/>
    <w:rsid w:val="002A2AB8"/>
    <w:rsid w:val="002A2CC8"/>
    <w:rsid w:val="002A33A4"/>
    <w:rsid w:val="002A39D0"/>
    <w:rsid w:val="002A3AF0"/>
    <w:rsid w:val="002A3D90"/>
    <w:rsid w:val="002A53FB"/>
    <w:rsid w:val="002A5933"/>
    <w:rsid w:val="002A5C62"/>
    <w:rsid w:val="002A65E9"/>
    <w:rsid w:val="002A6E52"/>
    <w:rsid w:val="002A7355"/>
    <w:rsid w:val="002A7A92"/>
    <w:rsid w:val="002B0A22"/>
    <w:rsid w:val="002B0A66"/>
    <w:rsid w:val="002B0B5C"/>
    <w:rsid w:val="002B1008"/>
    <w:rsid w:val="002B1340"/>
    <w:rsid w:val="002B16D0"/>
    <w:rsid w:val="002B1767"/>
    <w:rsid w:val="002B183D"/>
    <w:rsid w:val="002B1A4C"/>
    <w:rsid w:val="002B1C47"/>
    <w:rsid w:val="002B21D6"/>
    <w:rsid w:val="002B2872"/>
    <w:rsid w:val="002B40B7"/>
    <w:rsid w:val="002B42A1"/>
    <w:rsid w:val="002B5356"/>
    <w:rsid w:val="002B5D1E"/>
    <w:rsid w:val="002B5EA9"/>
    <w:rsid w:val="002B71B6"/>
    <w:rsid w:val="002B7316"/>
    <w:rsid w:val="002B73C5"/>
    <w:rsid w:val="002B7812"/>
    <w:rsid w:val="002B7934"/>
    <w:rsid w:val="002B7A1E"/>
    <w:rsid w:val="002C0C5D"/>
    <w:rsid w:val="002C128F"/>
    <w:rsid w:val="002C13C9"/>
    <w:rsid w:val="002C15B3"/>
    <w:rsid w:val="002C2BC6"/>
    <w:rsid w:val="002C2C9A"/>
    <w:rsid w:val="002C31AC"/>
    <w:rsid w:val="002C350A"/>
    <w:rsid w:val="002C3900"/>
    <w:rsid w:val="002C4191"/>
    <w:rsid w:val="002C4931"/>
    <w:rsid w:val="002C53B0"/>
    <w:rsid w:val="002C550A"/>
    <w:rsid w:val="002C571B"/>
    <w:rsid w:val="002C6290"/>
    <w:rsid w:val="002C6B5A"/>
    <w:rsid w:val="002C72D9"/>
    <w:rsid w:val="002C7AD7"/>
    <w:rsid w:val="002D020E"/>
    <w:rsid w:val="002D0D6D"/>
    <w:rsid w:val="002D1E27"/>
    <w:rsid w:val="002D2B98"/>
    <w:rsid w:val="002D2D22"/>
    <w:rsid w:val="002D3327"/>
    <w:rsid w:val="002D33C3"/>
    <w:rsid w:val="002D3950"/>
    <w:rsid w:val="002D3FD7"/>
    <w:rsid w:val="002D4088"/>
    <w:rsid w:val="002D4375"/>
    <w:rsid w:val="002D4B42"/>
    <w:rsid w:val="002D4B58"/>
    <w:rsid w:val="002D556E"/>
    <w:rsid w:val="002D5DBC"/>
    <w:rsid w:val="002D68EA"/>
    <w:rsid w:val="002D6F4F"/>
    <w:rsid w:val="002D7B3A"/>
    <w:rsid w:val="002E059D"/>
    <w:rsid w:val="002E0D02"/>
    <w:rsid w:val="002E1AE0"/>
    <w:rsid w:val="002E1D79"/>
    <w:rsid w:val="002E29D9"/>
    <w:rsid w:val="002E2AD9"/>
    <w:rsid w:val="002E2F80"/>
    <w:rsid w:val="002E3110"/>
    <w:rsid w:val="002E3358"/>
    <w:rsid w:val="002E370E"/>
    <w:rsid w:val="002E3D09"/>
    <w:rsid w:val="002E3DC3"/>
    <w:rsid w:val="002E556B"/>
    <w:rsid w:val="002E58C2"/>
    <w:rsid w:val="002E5E45"/>
    <w:rsid w:val="002E63F3"/>
    <w:rsid w:val="002E69F8"/>
    <w:rsid w:val="002E6A2F"/>
    <w:rsid w:val="002E6FB5"/>
    <w:rsid w:val="002E6FFA"/>
    <w:rsid w:val="002E764B"/>
    <w:rsid w:val="002F1BDE"/>
    <w:rsid w:val="002F1E90"/>
    <w:rsid w:val="002F2180"/>
    <w:rsid w:val="002F2332"/>
    <w:rsid w:val="002F2529"/>
    <w:rsid w:val="002F254B"/>
    <w:rsid w:val="002F2C92"/>
    <w:rsid w:val="002F3092"/>
    <w:rsid w:val="002F3F34"/>
    <w:rsid w:val="002F4084"/>
    <w:rsid w:val="002F4587"/>
    <w:rsid w:val="002F4589"/>
    <w:rsid w:val="002F564F"/>
    <w:rsid w:val="002F580D"/>
    <w:rsid w:val="002F602A"/>
    <w:rsid w:val="002F77E8"/>
    <w:rsid w:val="002F7E30"/>
    <w:rsid w:val="002F7F10"/>
    <w:rsid w:val="00300D87"/>
    <w:rsid w:val="00301F1A"/>
    <w:rsid w:val="0030286D"/>
    <w:rsid w:val="003029EC"/>
    <w:rsid w:val="00302E55"/>
    <w:rsid w:val="0030313B"/>
    <w:rsid w:val="0030365F"/>
    <w:rsid w:val="003037BB"/>
    <w:rsid w:val="003041E7"/>
    <w:rsid w:val="003041EC"/>
    <w:rsid w:val="00304458"/>
    <w:rsid w:val="0030499C"/>
    <w:rsid w:val="00304BC3"/>
    <w:rsid w:val="00304E40"/>
    <w:rsid w:val="00306A09"/>
    <w:rsid w:val="00306A24"/>
    <w:rsid w:val="0030709A"/>
    <w:rsid w:val="00307B4A"/>
    <w:rsid w:val="003104E4"/>
    <w:rsid w:val="0031123B"/>
    <w:rsid w:val="00311554"/>
    <w:rsid w:val="003115CC"/>
    <w:rsid w:val="0031170C"/>
    <w:rsid w:val="00311864"/>
    <w:rsid w:val="00311920"/>
    <w:rsid w:val="0031209C"/>
    <w:rsid w:val="00312CF5"/>
    <w:rsid w:val="00312FDC"/>
    <w:rsid w:val="00312FED"/>
    <w:rsid w:val="00313D36"/>
    <w:rsid w:val="0031434B"/>
    <w:rsid w:val="003143AC"/>
    <w:rsid w:val="00314552"/>
    <w:rsid w:val="0031481A"/>
    <w:rsid w:val="00314916"/>
    <w:rsid w:val="00314D6E"/>
    <w:rsid w:val="00315CDB"/>
    <w:rsid w:val="00316303"/>
    <w:rsid w:val="00316B3A"/>
    <w:rsid w:val="003171B5"/>
    <w:rsid w:val="003172BB"/>
    <w:rsid w:val="00317571"/>
    <w:rsid w:val="003176BC"/>
    <w:rsid w:val="003176E4"/>
    <w:rsid w:val="0032093D"/>
    <w:rsid w:val="00321329"/>
    <w:rsid w:val="00321752"/>
    <w:rsid w:val="00321855"/>
    <w:rsid w:val="003223E3"/>
    <w:rsid w:val="00322664"/>
    <w:rsid w:val="00322835"/>
    <w:rsid w:val="00322B2C"/>
    <w:rsid w:val="00322D3F"/>
    <w:rsid w:val="00322E1A"/>
    <w:rsid w:val="00322E55"/>
    <w:rsid w:val="00323246"/>
    <w:rsid w:val="003239ED"/>
    <w:rsid w:val="00323FCC"/>
    <w:rsid w:val="003241AA"/>
    <w:rsid w:val="00324859"/>
    <w:rsid w:val="00325693"/>
    <w:rsid w:val="00325F36"/>
    <w:rsid w:val="003261B4"/>
    <w:rsid w:val="00326651"/>
    <w:rsid w:val="0032698F"/>
    <w:rsid w:val="00326D7D"/>
    <w:rsid w:val="0032732C"/>
    <w:rsid w:val="00327CB6"/>
    <w:rsid w:val="00327E15"/>
    <w:rsid w:val="003304D2"/>
    <w:rsid w:val="00331713"/>
    <w:rsid w:val="0033171A"/>
    <w:rsid w:val="003317BB"/>
    <w:rsid w:val="00331A4A"/>
    <w:rsid w:val="00331D15"/>
    <w:rsid w:val="003322D0"/>
    <w:rsid w:val="003323E5"/>
    <w:rsid w:val="00332667"/>
    <w:rsid w:val="00332BEB"/>
    <w:rsid w:val="00332D09"/>
    <w:rsid w:val="00332E6E"/>
    <w:rsid w:val="003337B0"/>
    <w:rsid w:val="00333E1A"/>
    <w:rsid w:val="003341C8"/>
    <w:rsid w:val="003352F8"/>
    <w:rsid w:val="00335475"/>
    <w:rsid w:val="00335649"/>
    <w:rsid w:val="003356D7"/>
    <w:rsid w:val="003358C4"/>
    <w:rsid w:val="00337306"/>
    <w:rsid w:val="00337A5F"/>
    <w:rsid w:val="00337F5A"/>
    <w:rsid w:val="00340002"/>
    <w:rsid w:val="00340B48"/>
    <w:rsid w:val="00340CFC"/>
    <w:rsid w:val="003410F9"/>
    <w:rsid w:val="0034168E"/>
    <w:rsid w:val="00341D5E"/>
    <w:rsid w:val="00341E45"/>
    <w:rsid w:val="0034258D"/>
    <w:rsid w:val="0034264E"/>
    <w:rsid w:val="0034287A"/>
    <w:rsid w:val="00342A95"/>
    <w:rsid w:val="00342B98"/>
    <w:rsid w:val="003431A3"/>
    <w:rsid w:val="0034358D"/>
    <w:rsid w:val="00343713"/>
    <w:rsid w:val="00343F3C"/>
    <w:rsid w:val="0034416B"/>
    <w:rsid w:val="003445EB"/>
    <w:rsid w:val="00345151"/>
    <w:rsid w:val="003451F6"/>
    <w:rsid w:val="00345DB4"/>
    <w:rsid w:val="003462E1"/>
    <w:rsid w:val="0034639B"/>
    <w:rsid w:val="003463A5"/>
    <w:rsid w:val="00346915"/>
    <w:rsid w:val="00346C98"/>
    <w:rsid w:val="003471B9"/>
    <w:rsid w:val="0034721A"/>
    <w:rsid w:val="003473FC"/>
    <w:rsid w:val="00347E54"/>
    <w:rsid w:val="003507D8"/>
    <w:rsid w:val="003508E0"/>
    <w:rsid w:val="003514DE"/>
    <w:rsid w:val="003519CD"/>
    <w:rsid w:val="00351A16"/>
    <w:rsid w:val="00353275"/>
    <w:rsid w:val="00353521"/>
    <w:rsid w:val="00354112"/>
    <w:rsid w:val="00354345"/>
    <w:rsid w:val="0035439B"/>
    <w:rsid w:val="00354F83"/>
    <w:rsid w:val="003552FF"/>
    <w:rsid w:val="00355514"/>
    <w:rsid w:val="00355C3C"/>
    <w:rsid w:val="00355DCE"/>
    <w:rsid w:val="003565BF"/>
    <w:rsid w:val="00356AC8"/>
    <w:rsid w:val="00356B67"/>
    <w:rsid w:val="003573EF"/>
    <w:rsid w:val="00357493"/>
    <w:rsid w:val="00357502"/>
    <w:rsid w:val="00357600"/>
    <w:rsid w:val="00357D8C"/>
    <w:rsid w:val="0036004C"/>
    <w:rsid w:val="003609E5"/>
    <w:rsid w:val="00360CE8"/>
    <w:rsid w:val="00361243"/>
    <w:rsid w:val="0036172C"/>
    <w:rsid w:val="00361B80"/>
    <w:rsid w:val="00361CC4"/>
    <w:rsid w:val="00362378"/>
    <w:rsid w:val="0036280F"/>
    <w:rsid w:val="00362CB1"/>
    <w:rsid w:val="003638FA"/>
    <w:rsid w:val="00363C84"/>
    <w:rsid w:val="00364005"/>
    <w:rsid w:val="003669E2"/>
    <w:rsid w:val="00366E75"/>
    <w:rsid w:val="0036784A"/>
    <w:rsid w:val="00367DF7"/>
    <w:rsid w:val="00367EA5"/>
    <w:rsid w:val="0037045D"/>
    <w:rsid w:val="00370512"/>
    <w:rsid w:val="00370C40"/>
    <w:rsid w:val="00370CCC"/>
    <w:rsid w:val="00371BB7"/>
    <w:rsid w:val="003721A3"/>
    <w:rsid w:val="003729A9"/>
    <w:rsid w:val="00372E28"/>
    <w:rsid w:val="00372EA4"/>
    <w:rsid w:val="003733E3"/>
    <w:rsid w:val="00374736"/>
    <w:rsid w:val="0037505D"/>
    <w:rsid w:val="003750D0"/>
    <w:rsid w:val="0037558D"/>
    <w:rsid w:val="0037636D"/>
    <w:rsid w:val="00376451"/>
    <w:rsid w:val="00376531"/>
    <w:rsid w:val="003765D6"/>
    <w:rsid w:val="0037675D"/>
    <w:rsid w:val="00376AB9"/>
    <w:rsid w:val="003771B8"/>
    <w:rsid w:val="003778E4"/>
    <w:rsid w:val="00377967"/>
    <w:rsid w:val="00380169"/>
    <w:rsid w:val="003805ED"/>
    <w:rsid w:val="00380F4D"/>
    <w:rsid w:val="00381925"/>
    <w:rsid w:val="00382122"/>
    <w:rsid w:val="003827D5"/>
    <w:rsid w:val="00382D39"/>
    <w:rsid w:val="00383144"/>
    <w:rsid w:val="003836D3"/>
    <w:rsid w:val="00383D93"/>
    <w:rsid w:val="00383DBE"/>
    <w:rsid w:val="0038400C"/>
    <w:rsid w:val="00384EA2"/>
    <w:rsid w:val="0038631F"/>
    <w:rsid w:val="00386515"/>
    <w:rsid w:val="00386933"/>
    <w:rsid w:val="00386942"/>
    <w:rsid w:val="003870CA"/>
    <w:rsid w:val="003879BA"/>
    <w:rsid w:val="00387B8F"/>
    <w:rsid w:val="00390050"/>
    <w:rsid w:val="003900D5"/>
    <w:rsid w:val="00390CA5"/>
    <w:rsid w:val="00391109"/>
    <w:rsid w:val="0039121E"/>
    <w:rsid w:val="00391533"/>
    <w:rsid w:val="00391CA2"/>
    <w:rsid w:val="00391F33"/>
    <w:rsid w:val="00392C30"/>
    <w:rsid w:val="00392DCA"/>
    <w:rsid w:val="003933D6"/>
    <w:rsid w:val="003934CF"/>
    <w:rsid w:val="003936C2"/>
    <w:rsid w:val="0039384C"/>
    <w:rsid w:val="00393F3E"/>
    <w:rsid w:val="00394379"/>
    <w:rsid w:val="003944E3"/>
    <w:rsid w:val="00396215"/>
    <w:rsid w:val="00396DD5"/>
    <w:rsid w:val="00396EE8"/>
    <w:rsid w:val="00397C79"/>
    <w:rsid w:val="00397D37"/>
    <w:rsid w:val="00397F78"/>
    <w:rsid w:val="00397FA1"/>
    <w:rsid w:val="003A0244"/>
    <w:rsid w:val="003A0392"/>
    <w:rsid w:val="003A0C16"/>
    <w:rsid w:val="003A0EC2"/>
    <w:rsid w:val="003A0F9D"/>
    <w:rsid w:val="003A1C2F"/>
    <w:rsid w:val="003A1E7F"/>
    <w:rsid w:val="003A1F3D"/>
    <w:rsid w:val="003A2BC2"/>
    <w:rsid w:val="003A2E1D"/>
    <w:rsid w:val="003A2E59"/>
    <w:rsid w:val="003A3077"/>
    <w:rsid w:val="003A324B"/>
    <w:rsid w:val="003A3C40"/>
    <w:rsid w:val="003A4D99"/>
    <w:rsid w:val="003A5205"/>
    <w:rsid w:val="003A5367"/>
    <w:rsid w:val="003A5904"/>
    <w:rsid w:val="003A5CDE"/>
    <w:rsid w:val="003A6476"/>
    <w:rsid w:val="003A6945"/>
    <w:rsid w:val="003A749B"/>
    <w:rsid w:val="003A7ABD"/>
    <w:rsid w:val="003B0724"/>
    <w:rsid w:val="003B09D5"/>
    <w:rsid w:val="003B0D61"/>
    <w:rsid w:val="003B1049"/>
    <w:rsid w:val="003B192A"/>
    <w:rsid w:val="003B22E4"/>
    <w:rsid w:val="003B3555"/>
    <w:rsid w:val="003B3A8B"/>
    <w:rsid w:val="003B3DF4"/>
    <w:rsid w:val="003B3E72"/>
    <w:rsid w:val="003B416E"/>
    <w:rsid w:val="003B466C"/>
    <w:rsid w:val="003B4799"/>
    <w:rsid w:val="003B4AB1"/>
    <w:rsid w:val="003B4DBD"/>
    <w:rsid w:val="003B54F7"/>
    <w:rsid w:val="003B590C"/>
    <w:rsid w:val="003B5B2F"/>
    <w:rsid w:val="003B6024"/>
    <w:rsid w:val="003B66EA"/>
    <w:rsid w:val="003B68B7"/>
    <w:rsid w:val="003B6CC0"/>
    <w:rsid w:val="003B76F7"/>
    <w:rsid w:val="003C038E"/>
    <w:rsid w:val="003C03F9"/>
    <w:rsid w:val="003C06FB"/>
    <w:rsid w:val="003C0D27"/>
    <w:rsid w:val="003C1026"/>
    <w:rsid w:val="003C1A39"/>
    <w:rsid w:val="003C1EF2"/>
    <w:rsid w:val="003C288E"/>
    <w:rsid w:val="003C28AE"/>
    <w:rsid w:val="003C2A6D"/>
    <w:rsid w:val="003C2C2D"/>
    <w:rsid w:val="003C2C98"/>
    <w:rsid w:val="003C308A"/>
    <w:rsid w:val="003C3B6B"/>
    <w:rsid w:val="003C3F8D"/>
    <w:rsid w:val="003C400A"/>
    <w:rsid w:val="003C48B6"/>
    <w:rsid w:val="003C4D35"/>
    <w:rsid w:val="003C5B8D"/>
    <w:rsid w:val="003C5EC7"/>
    <w:rsid w:val="003C6464"/>
    <w:rsid w:val="003C67E9"/>
    <w:rsid w:val="003C6A3A"/>
    <w:rsid w:val="003C6E92"/>
    <w:rsid w:val="003C7F69"/>
    <w:rsid w:val="003D024E"/>
    <w:rsid w:val="003D099D"/>
    <w:rsid w:val="003D1A1C"/>
    <w:rsid w:val="003D2538"/>
    <w:rsid w:val="003D2551"/>
    <w:rsid w:val="003D2BB1"/>
    <w:rsid w:val="003D2F64"/>
    <w:rsid w:val="003D32A0"/>
    <w:rsid w:val="003D4315"/>
    <w:rsid w:val="003D4FE2"/>
    <w:rsid w:val="003D51DC"/>
    <w:rsid w:val="003D6B70"/>
    <w:rsid w:val="003D6B95"/>
    <w:rsid w:val="003D6CB2"/>
    <w:rsid w:val="003D6E00"/>
    <w:rsid w:val="003D6FF7"/>
    <w:rsid w:val="003D702A"/>
    <w:rsid w:val="003D7914"/>
    <w:rsid w:val="003D7CCA"/>
    <w:rsid w:val="003E079D"/>
    <w:rsid w:val="003E109D"/>
    <w:rsid w:val="003E1B9F"/>
    <w:rsid w:val="003E1F90"/>
    <w:rsid w:val="003E22F0"/>
    <w:rsid w:val="003E23F5"/>
    <w:rsid w:val="003E2718"/>
    <w:rsid w:val="003E3137"/>
    <w:rsid w:val="003E3469"/>
    <w:rsid w:val="003E3673"/>
    <w:rsid w:val="003E409F"/>
    <w:rsid w:val="003E456F"/>
    <w:rsid w:val="003E4C6B"/>
    <w:rsid w:val="003E539B"/>
    <w:rsid w:val="003E5E08"/>
    <w:rsid w:val="003E6095"/>
    <w:rsid w:val="003E68E5"/>
    <w:rsid w:val="003E6E1D"/>
    <w:rsid w:val="003E7390"/>
    <w:rsid w:val="003E7426"/>
    <w:rsid w:val="003E7626"/>
    <w:rsid w:val="003E7699"/>
    <w:rsid w:val="003F1A4A"/>
    <w:rsid w:val="003F1EDE"/>
    <w:rsid w:val="003F1F67"/>
    <w:rsid w:val="003F31D0"/>
    <w:rsid w:val="003F3D90"/>
    <w:rsid w:val="003F46A3"/>
    <w:rsid w:val="003F4D3E"/>
    <w:rsid w:val="003F5139"/>
    <w:rsid w:val="003F5429"/>
    <w:rsid w:val="003F5AB8"/>
    <w:rsid w:val="003F5C2A"/>
    <w:rsid w:val="003F6593"/>
    <w:rsid w:val="003F6685"/>
    <w:rsid w:val="003F68AE"/>
    <w:rsid w:val="003F6F27"/>
    <w:rsid w:val="003F7487"/>
    <w:rsid w:val="003F7F06"/>
    <w:rsid w:val="00400695"/>
    <w:rsid w:val="004013C3"/>
    <w:rsid w:val="00402122"/>
    <w:rsid w:val="004021E6"/>
    <w:rsid w:val="00402310"/>
    <w:rsid w:val="004023EA"/>
    <w:rsid w:val="0040278F"/>
    <w:rsid w:val="004027D8"/>
    <w:rsid w:val="00402896"/>
    <w:rsid w:val="0040297C"/>
    <w:rsid w:val="0040387C"/>
    <w:rsid w:val="00404007"/>
    <w:rsid w:val="004046E4"/>
    <w:rsid w:val="004047A3"/>
    <w:rsid w:val="004047AB"/>
    <w:rsid w:val="00404DE6"/>
    <w:rsid w:val="00404FD6"/>
    <w:rsid w:val="0040659F"/>
    <w:rsid w:val="0040697A"/>
    <w:rsid w:val="004074E9"/>
    <w:rsid w:val="00407609"/>
    <w:rsid w:val="00407F65"/>
    <w:rsid w:val="00410659"/>
    <w:rsid w:val="00410EEE"/>
    <w:rsid w:val="0041157A"/>
    <w:rsid w:val="0041174D"/>
    <w:rsid w:val="00411AF4"/>
    <w:rsid w:val="00411D8C"/>
    <w:rsid w:val="00412388"/>
    <w:rsid w:val="00412606"/>
    <w:rsid w:val="00412D36"/>
    <w:rsid w:val="0041474E"/>
    <w:rsid w:val="004147BE"/>
    <w:rsid w:val="00414EB8"/>
    <w:rsid w:val="00416117"/>
    <w:rsid w:val="004161AC"/>
    <w:rsid w:val="00416CBB"/>
    <w:rsid w:val="00416CEC"/>
    <w:rsid w:val="00416DC6"/>
    <w:rsid w:val="004174D4"/>
    <w:rsid w:val="00417C77"/>
    <w:rsid w:val="00420B11"/>
    <w:rsid w:val="00420EC0"/>
    <w:rsid w:val="00421454"/>
    <w:rsid w:val="004217DC"/>
    <w:rsid w:val="00423263"/>
    <w:rsid w:val="004233E8"/>
    <w:rsid w:val="00423510"/>
    <w:rsid w:val="004239A4"/>
    <w:rsid w:val="00423BC3"/>
    <w:rsid w:val="00423EC3"/>
    <w:rsid w:val="004240A9"/>
    <w:rsid w:val="004240EB"/>
    <w:rsid w:val="00424136"/>
    <w:rsid w:val="00424733"/>
    <w:rsid w:val="00425274"/>
    <w:rsid w:val="00425D6F"/>
    <w:rsid w:val="00425F08"/>
    <w:rsid w:val="004265B1"/>
    <w:rsid w:val="004269BF"/>
    <w:rsid w:val="004269EA"/>
    <w:rsid w:val="00426CAC"/>
    <w:rsid w:val="004274E6"/>
    <w:rsid w:val="00431395"/>
    <w:rsid w:val="0043196A"/>
    <w:rsid w:val="004322EF"/>
    <w:rsid w:val="00432698"/>
    <w:rsid w:val="00432982"/>
    <w:rsid w:val="00432CC3"/>
    <w:rsid w:val="00432E33"/>
    <w:rsid w:val="00433653"/>
    <w:rsid w:val="00433D8D"/>
    <w:rsid w:val="00434077"/>
    <w:rsid w:val="00434F9E"/>
    <w:rsid w:val="00435412"/>
    <w:rsid w:val="0043599A"/>
    <w:rsid w:val="00435AB6"/>
    <w:rsid w:val="00435B88"/>
    <w:rsid w:val="00436AEA"/>
    <w:rsid w:val="00436D2F"/>
    <w:rsid w:val="00437382"/>
    <w:rsid w:val="00437899"/>
    <w:rsid w:val="00437DEF"/>
    <w:rsid w:val="004408DD"/>
    <w:rsid w:val="00440E64"/>
    <w:rsid w:val="00440FD0"/>
    <w:rsid w:val="00442307"/>
    <w:rsid w:val="0044261C"/>
    <w:rsid w:val="00442DAA"/>
    <w:rsid w:val="00442F88"/>
    <w:rsid w:val="004430B1"/>
    <w:rsid w:val="00443558"/>
    <w:rsid w:val="00443B6F"/>
    <w:rsid w:val="00444212"/>
    <w:rsid w:val="00444B0D"/>
    <w:rsid w:val="00444EF2"/>
    <w:rsid w:val="004460A2"/>
    <w:rsid w:val="004466A7"/>
    <w:rsid w:val="004469D4"/>
    <w:rsid w:val="0044705C"/>
    <w:rsid w:val="004471EB"/>
    <w:rsid w:val="00447699"/>
    <w:rsid w:val="004479C9"/>
    <w:rsid w:val="00450320"/>
    <w:rsid w:val="00450743"/>
    <w:rsid w:val="00450A26"/>
    <w:rsid w:val="00450A3C"/>
    <w:rsid w:val="00450AEA"/>
    <w:rsid w:val="00450E13"/>
    <w:rsid w:val="0045159D"/>
    <w:rsid w:val="004515A5"/>
    <w:rsid w:val="004517CA"/>
    <w:rsid w:val="004517E8"/>
    <w:rsid w:val="00451913"/>
    <w:rsid w:val="0045198A"/>
    <w:rsid w:val="00451B96"/>
    <w:rsid w:val="00451CF7"/>
    <w:rsid w:val="00451D2B"/>
    <w:rsid w:val="00452036"/>
    <w:rsid w:val="004520A6"/>
    <w:rsid w:val="0045216F"/>
    <w:rsid w:val="004521CF"/>
    <w:rsid w:val="0045237C"/>
    <w:rsid w:val="004525BE"/>
    <w:rsid w:val="00452749"/>
    <w:rsid w:val="004527E9"/>
    <w:rsid w:val="004533F1"/>
    <w:rsid w:val="00454231"/>
    <w:rsid w:val="00454325"/>
    <w:rsid w:val="00454CAF"/>
    <w:rsid w:val="004554FA"/>
    <w:rsid w:val="0045586F"/>
    <w:rsid w:val="00455C3C"/>
    <w:rsid w:val="00455D8C"/>
    <w:rsid w:val="0045618D"/>
    <w:rsid w:val="004569DA"/>
    <w:rsid w:val="00456A45"/>
    <w:rsid w:val="004574C4"/>
    <w:rsid w:val="0045798B"/>
    <w:rsid w:val="0046000E"/>
    <w:rsid w:val="00460447"/>
    <w:rsid w:val="004609AF"/>
    <w:rsid w:val="0046119D"/>
    <w:rsid w:val="00462147"/>
    <w:rsid w:val="00462D1F"/>
    <w:rsid w:val="00462EA7"/>
    <w:rsid w:val="00463907"/>
    <w:rsid w:val="00463DC7"/>
    <w:rsid w:val="00464836"/>
    <w:rsid w:val="004652CD"/>
    <w:rsid w:val="004659FE"/>
    <w:rsid w:val="00465EB4"/>
    <w:rsid w:val="0046678F"/>
    <w:rsid w:val="004669EC"/>
    <w:rsid w:val="00466AC9"/>
    <w:rsid w:val="00466F41"/>
    <w:rsid w:val="00467399"/>
    <w:rsid w:val="00467B7B"/>
    <w:rsid w:val="0047019B"/>
    <w:rsid w:val="004701EF"/>
    <w:rsid w:val="004708F5"/>
    <w:rsid w:val="004710FA"/>
    <w:rsid w:val="00471495"/>
    <w:rsid w:val="00471932"/>
    <w:rsid w:val="00471CC3"/>
    <w:rsid w:val="00471D6D"/>
    <w:rsid w:val="0047241E"/>
    <w:rsid w:val="004726BF"/>
    <w:rsid w:val="004729A8"/>
    <w:rsid w:val="00472C36"/>
    <w:rsid w:val="00472D9E"/>
    <w:rsid w:val="00472F04"/>
    <w:rsid w:val="00473E6E"/>
    <w:rsid w:val="004743A6"/>
    <w:rsid w:val="00474AE6"/>
    <w:rsid w:val="004754BB"/>
    <w:rsid w:val="004754EB"/>
    <w:rsid w:val="00476640"/>
    <w:rsid w:val="00476C22"/>
    <w:rsid w:val="00476FFB"/>
    <w:rsid w:val="00477A4C"/>
    <w:rsid w:val="00477ED4"/>
    <w:rsid w:val="00480121"/>
    <w:rsid w:val="0048072B"/>
    <w:rsid w:val="004807DD"/>
    <w:rsid w:val="004808FD"/>
    <w:rsid w:val="0048102F"/>
    <w:rsid w:val="0048140E"/>
    <w:rsid w:val="00481EFE"/>
    <w:rsid w:val="0048200D"/>
    <w:rsid w:val="0048275D"/>
    <w:rsid w:val="00482C25"/>
    <w:rsid w:val="00482CFF"/>
    <w:rsid w:val="00482F86"/>
    <w:rsid w:val="0048340D"/>
    <w:rsid w:val="00483AAF"/>
    <w:rsid w:val="004840E0"/>
    <w:rsid w:val="00485D3D"/>
    <w:rsid w:val="00485EB3"/>
    <w:rsid w:val="00485FB4"/>
    <w:rsid w:val="00486491"/>
    <w:rsid w:val="004864AE"/>
    <w:rsid w:val="00486E6C"/>
    <w:rsid w:val="00486F25"/>
    <w:rsid w:val="0048763C"/>
    <w:rsid w:val="00487886"/>
    <w:rsid w:val="00487A2C"/>
    <w:rsid w:val="004900B9"/>
    <w:rsid w:val="0049012B"/>
    <w:rsid w:val="004902CD"/>
    <w:rsid w:val="00490814"/>
    <w:rsid w:val="00490E72"/>
    <w:rsid w:val="0049186D"/>
    <w:rsid w:val="0049189A"/>
    <w:rsid w:val="00491C4D"/>
    <w:rsid w:val="00492019"/>
    <w:rsid w:val="00492A3C"/>
    <w:rsid w:val="00493D39"/>
    <w:rsid w:val="0049474B"/>
    <w:rsid w:val="00494E82"/>
    <w:rsid w:val="00495123"/>
    <w:rsid w:val="00495B88"/>
    <w:rsid w:val="00495B9D"/>
    <w:rsid w:val="004962A8"/>
    <w:rsid w:val="00496415"/>
    <w:rsid w:val="004971C5"/>
    <w:rsid w:val="004A1520"/>
    <w:rsid w:val="004A1A74"/>
    <w:rsid w:val="004A1F44"/>
    <w:rsid w:val="004A1FC2"/>
    <w:rsid w:val="004A22F9"/>
    <w:rsid w:val="004A28DC"/>
    <w:rsid w:val="004A2E8B"/>
    <w:rsid w:val="004A3D54"/>
    <w:rsid w:val="004A3EF6"/>
    <w:rsid w:val="004A44EF"/>
    <w:rsid w:val="004A4577"/>
    <w:rsid w:val="004A48B4"/>
    <w:rsid w:val="004A53CF"/>
    <w:rsid w:val="004A77FD"/>
    <w:rsid w:val="004A7BE9"/>
    <w:rsid w:val="004A7FAE"/>
    <w:rsid w:val="004B0043"/>
    <w:rsid w:val="004B0A76"/>
    <w:rsid w:val="004B0BDF"/>
    <w:rsid w:val="004B0F86"/>
    <w:rsid w:val="004B136D"/>
    <w:rsid w:val="004B163C"/>
    <w:rsid w:val="004B18C4"/>
    <w:rsid w:val="004B212F"/>
    <w:rsid w:val="004B30EC"/>
    <w:rsid w:val="004B30F9"/>
    <w:rsid w:val="004B33B9"/>
    <w:rsid w:val="004B4196"/>
    <w:rsid w:val="004B4474"/>
    <w:rsid w:val="004B51D5"/>
    <w:rsid w:val="004B5D21"/>
    <w:rsid w:val="004B5E82"/>
    <w:rsid w:val="004B64C7"/>
    <w:rsid w:val="004B66F4"/>
    <w:rsid w:val="004B7DD0"/>
    <w:rsid w:val="004B7FFA"/>
    <w:rsid w:val="004C079F"/>
    <w:rsid w:val="004C0FFF"/>
    <w:rsid w:val="004C1A6C"/>
    <w:rsid w:val="004C1BEC"/>
    <w:rsid w:val="004C1E14"/>
    <w:rsid w:val="004C1E86"/>
    <w:rsid w:val="004C44A7"/>
    <w:rsid w:val="004C5213"/>
    <w:rsid w:val="004C5257"/>
    <w:rsid w:val="004C555A"/>
    <w:rsid w:val="004C55EA"/>
    <w:rsid w:val="004C753F"/>
    <w:rsid w:val="004D00AD"/>
    <w:rsid w:val="004D088D"/>
    <w:rsid w:val="004D10A6"/>
    <w:rsid w:val="004D125C"/>
    <w:rsid w:val="004D17FD"/>
    <w:rsid w:val="004D23E4"/>
    <w:rsid w:val="004D2A07"/>
    <w:rsid w:val="004D336F"/>
    <w:rsid w:val="004D3389"/>
    <w:rsid w:val="004D3CC3"/>
    <w:rsid w:val="004D3FE5"/>
    <w:rsid w:val="004D4909"/>
    <w:rsid w:val="004D4BE2"/>
    <w:rsid w:val="004D4FB3"/>
    <w:rsid w:val="004D556A"/>
    <w:rsid w:val="004D5E1C"/>
    <w:rsid w:val="004D5F6B"/>
    <w:rsid w:val="004D642B"/>
    <w:rsid w:val="004D6500"/>
    <w:rsid w:val="004D7026"/>
    <w:rsid w:val="004D7348"/>
    <w:rsid w:val="004D74F1"/>
    <w:rsid w:val="004D7C0E"/>
    <w:rsid w:val="004D7EBC"/>
    <w:rsid w:val="004D7FEA"/>
    <w:rsid w:val="004E1B69"/>
    <w:rsid w:val="004E2013"/>
    <w:rsid w:val="004E2025"/>
    <w:rsid w:val="004E2603"/>
    <w:rsid w:val="004E26D2"/>
    <w:rsid w:val="004E321D"/>
    <w:rsid w:val="004E34CB"/>
    <w:rsid w:val="004E3AAF"/>
    <w:rsid w:val="004E3B3D"/>
    <w:rsid w:val="004E3DFE"/>
    <w:rsid w:val="004E3FDB"/>
    <w:rsid w:val="004E5133"/>
    <w:rsid w:val="004E5546"/>
    <w:rsid w:val="004E56F2"/>
    <w:rsid w:val="004E6069"/>
    <w:rsid w:val="004E62A4"/>
    <w:rsid w:val="004E6488"/>
    <w:rsid w:val="004E6858"/>
    <w:rsid w:val="004E6A56"/>
    <w:rsid w:val="004E7666"/>
    <w:rsid w:val="004E7772"/>
    <w:rsid w:val="004F084C"/>
    <w:rsid w:val="004F0856"/>
    <w:rsid w:val="004F08BB"/>
    <w:rsid w:val="004F08FD"/>
    <w:rsid w:val="004F1BB3"/>
    <w:rsid w:val="004F217A"/>
    <w:rsid w:val="004F415C"/>
    <w:rsid w:val="004F421C"/>
    <w:rsid w:val="004F4B6C"/>
    <w:rsid w:val="004F52C4"/>
    <w:rsid w:val="004F575E"/>
    <w:rsid w:val="004F599C"/>
    <w:rsid w:val="004F70E6"/>
    <w:rsid w:val="004F7273"/>
    <w:rsid w:val="004F769E"/>
    <w:rsid w:val="004F7F33"/>
    <w:rsid w:val="004F7F82"/>
    <w:rsid w:val="0050080B"/>
    <w:rsid w:val="00500916"/>
    <w:rsid w:val="0050125C"/>
    <w:rsid w:val="0050225E"/>
    <w:rsid w:val="00502563"/>
    <w:rsid w:val="00502AAD"/>
    <w:rsid w:val="00503013"/>
    <w:rsid w:val="00503DA5"/>
    <w:rsid w:val="0050465C"/>
    <w:rsid w:val="005048C0"/>
    <w:rsid w:val="00505214"/>
    <w:rsid w:val="00505676"/>
    <w:rsid w:val="00505E6A"/>
    <w:rsid w:val="00505F6A"/>
    <w:rsid w:val="0050620E"/>
    <w:rsid w:val="00506462"/>
    <w:rsid w:val="00506A87"/>
    <w:rsid w:val="00507AA5"/>
    <w:rsid w:val="00507C1E"/>
    <w:rsid w:val="00510C1E"/>
    <w:rsid w:val="00511440"/>
    <w:rsid w:val="00511859"/>
    <w:rsid w:val="00511B6B"/>
    <w:rsid w:val="00511E19"/>
    <w:rsid w:val="005121A0"/>
    <w:rsid w:val="005132F9"/>
    <w:rsid w:val="005159B5"/>
    <w:rsid w:val="00515C41"/>
    <w:rsid w:val="005160FD"/>
    <w:rsid w:val="00516110"/>
    <w:rsid w:val="00516161"/>
    <w:rsid w:val="00516BBC"/>
    <w:rsid w:val="00517A0C"/>
    <w:rsid w:val="00517D79"/>
    <w:rsid w:val="005213AB"/>
    <w:rsid w:val="00521E3D"/>
    <w:rsid w:val="005222FE"/>
    <w:rsid w:val="005223A4"/>
    <w:rsid w:val="005224D7"/>
    <w:rsid w:val="0052259D"/>
    <w:rsid w:val="00522610"/>
    <w:rsid w:val="00522A58"/>
    <w:rsid w:val="00522FC9"/>
    <w:rsid w:val="00523E83"/>
    <w:rsid w:val="00524270"/>
    <w:rsid w:val="005244F1"/>
    <w:rsid w:val="00524B84"/>
    <w:rsid w:val="005253EB"/>
    <w:rsid w:val="00525982"/>
    <w:rsid w:val="00525CC8"/>
    <w:rsid w:val="005260D9"/>
    <w:rsid w:val="00526385"/>
    <w:rsid w:val="00526DA9"/>
    <w:rsid w:val="005277EB"/>
    <w:rsid w:val="005279B9"/>
    <w:rsid w:val="00527B18"/>
    <w:rsid w:val="00527B6E"/>
    <w:rsid w:val="00527C43"/>
    <w:rsid w:val="00527D5C"/>
    <w:rsid w:val="005300F6"/>
    <w:rsid w:val="00530596"/>
    <w:rsid w:val="00531221"/>
    <w:rsid w:val="00531404"/>
    <w:rsid w:val="0053189E"/>
    <w:rsid w:val="00531B80"/>
    <w:rsid w:val="00533FAC"/>
    <w:rsid w:val="0053463B"/>
    <w:rsid w:val="00534C7C"/>
    <w:rsid w:val="00534C96"/>
    <w:rsid w:val="00534EBC"/>
    <w:rsid w:val="005354C2"/>
    <w:rsid w:val="005355C8"/>
    <w:rsid w:val="0053561E"/>
    <w:rsid w:val="0053591E"/>
    <w:rsid w:val="00535AC2"/>
    <w:rsid w:val="00535DAA"/>
    <w:rsid w:val="00536308"/>
    <w:rsid w:val="00537B7A"/>
    <w:rsid w:val="00537C09"/>
    <w:rsid w:val="00537E60"/>
    <w:rsid w:val="00540087"/>
    <w:rsid w:val="00540831"/>
    <w:rsid w:val="00540C00"/>
    <w:rsid w:val="00540E54"/>
    <w:rsid w:val="005414A0"/>
    <w:rsid w:val="00541514"/>
    <w:rsid w:val="005417A6"/>
    <w:rsid w:val="00541BD2"/>
    <w:rsid w:val="00541DBE"/>
    <w:rsid w:val="005425DA"/>
    <w:rsid w:val="005427F4"/>
    <w:rsid w:val="00542916"/>
    <w:rsid w:val="00542AE6"/>
    <w:rsid w:val="00542B4B"/>
    <w:rsid w:val="00542F18"/>
    <w:rsid w:val="00543728"/>
    <w:rsid w:val="00543888"/>
    <w:rsid w:val="00543A2F"/>
    <w:rsid w:val="005441AC"/>
    <w:rsid w:val="005451EE"/>
    <w:rsid w:val="00545250"/>
    <w:rsid w:val="00545742"/>
    <w:rsid w:val="00545792"/>
    <w:rsid w:val="0054591B"/>
    <w:rsid w:val="00545ACC"/>
    <w:rsid w:val="00545BB1"/>
    <w:rsid w:val="00545C44"/>
    <w:rsid w:val="005462E3"/>
    <w:rsid w:val="005467BF"/>
    <w:rsid w:val="00546A75"/>
    <w:rsid w:val="0054758E"/>
    <w:rsid w:val="00550A92"/>
    <w:rsid w:val="005513A5"/>
    <w:rsid w:val="00551513"/>
    <w:rsid w:val="00551F54"/>
    <w:rsid w:val="00552008"/>
    <w:rsid w:val="00552662"/>
    <w:rsid w:val="00552E6A"/>
    <w:rsid w:val="00554C55"/>
    <w:rsid w:val="00556563"/>
    <w:rsid w:val="00557E3C"/>
    <w:rsid w:val="00557FA1"/>
    <w:rsid w:val="00560543"/>
    <w:rsid w:val="005607C9"/>
    <w:rsid w:val="00561529"/>
    <w:rsid w:val="00561710"/>
    <w:rsid w:val="00561C37"/>
    <w:rsid w:val="00561E9E"/>
    <w:rsid w:val="00562963"/>
    <w:rsid w:val="005637F7"/>
    <w:rsid w:val="00563B78"/>
    <w:rsid w:val="005641D4"/>
    <w:rsid w:val="00564811"/>
    <w:rsid w:val="00564878"/>
    <w:rsid w:val="00564892"/>
    <w:rsid w:val="005651AE"/>
    <w:rsid w:val="005655CC"/>
    <w:rsid w:val="00565615"/>
    <w:rsid w:val="00566A7E"/>
    <w:rsid w:val="00566BF8"/>
    <w:rsid w:val="00567399"/>
    <w:rsid w:val="00567F57"/>
    <w:rsid w:val="00570CA1"/>
    <w:rsid w:val="00570E74"/>
    <w:rsid w:val="0057334F"/>
    <w:rsid w:val="0057391C"/>
    <w:rsid w:val="00574145"/>
    <w:rsid w:val="00574317"/>
    <w:rsid w:val="005748B8"/>
    <w:rsid w:val="00574A7D"/>
    <w:rsid w:val="00574ACE"/>
    <w:rsid w:val="00575B6D"/>
    <w:rsid w:val="0057624E"/>
    <w:rsid w:val="005769E1"/>
    <w:rsid w:val="00576FE6"/>
    <w:rsid w:val="005771E3"/>
    <w:rsid w:val="005774C2"/>
    <w:rsid w:val="0057777D"/>
    <w:rsid w:val="005778CE"/>
    <w:rsid w:val="00580451"/>
    <w:rsid w:val="005809FF"/>
    <w:rsid w:val="00580DA6"/>
    <w:rsid w:val="00580E7C"/>
    <w:rsid w:val="0058110D"/>
    <w:rsid w:val="005815AE"/>
    <w:rsid w:val="00582005"/>
    <w:rsid w:val="005828EA"/>
    <w:rsid w:val="00582C79"/>
    <w:rsid w:val="00582E7B"/>
    <w:rsid w:val="00582E8A"/>
    <w:rsid w:val="00582F57"/>
    <w:rsid w:val="005839A9"/>
    <w:rsid w:val="00583ADF"/>
    <w:rsid w:val="00584308"/>
    <w:rsid w:val="00584BD8"/>
    <w:rsid w:val="005851FD"/>
    <w:rsid w:val="005852D0"/>
    <w:rsid w:val="005867AA"/>
    <w:rsid w:val="005872AD"/>
    <w:rsid w:val="0058748F"/>
    <w:rsid w:val="005876B6"/>
    <w:rsid w:val="0059015D"/>
    <w:rsid w:val="0059036E"/>
    <w:rsid w:val="005908A1"/>
    <w:rsid w:val="00590EA4"/>
    <w:rsid w:val="00590FF8"/>
    <w:rsid w:val="00591351"/>
    <w:rsid w:val="005913F4"/>
    <w:rsid w:val="00591B9D"/>
    <w:rsid w:val="00591DA6"/>
    <w:rsid w:val="00591F94"/>
    <w:rsid w:val="00592329"/>
    <w:rsid w:val="00592B8C"/>
    <w:rsid w:val="00593112"/>
    <w:rsid w:val="00593A1A"/>
    <w:rsid w:val="00593CD6"/>
    <w:rsid w:val="005944BA"/>
    <w:rsid w:val="00594688"/>
    <w:rsid w:val="005957A8"/>
    <w:rsid w:val="00596AF2"/>
    <w:rsid w:val="00596E88"/>
    <w:rsid w:val="00597057"/>
    <w:rsid w:val="005972A2"/>
    <w:rsid w:val="0059753F"/>
    <w:rsid w:val="00597872"/>
    <w:rsid w:val="005A0605"/>
    <w:rsid w:val="005A0823"/>
    <w:rsid w:val="005A08E4"/>
    <w:rsid w:val="005A0E8A"/>
    <w:rsid w:val="005A1FDA"/>
    <w:rsid w:val="005A27AE"/>
    <w:rsid w:val="005A3CBE"/>
    <w:rsid w:val="005A4197"/>
    <w:rsid w:val="005A4E0B"/>
    <w:rsid w:val="005A4F01"/>
    <w:rsid w:val="005A4F4B"/>
    <w:rsid w:val="005A4F74"/>
    <w:rsid w:val="005A5979"/>
    <w:rsid w:val="005A5C2E"/>
    <w:rsid w:val="005A5CF1"/>
    <w:rsid w:val="005A6294"/>
    <w:rsid w:val="005A6867"/>
    <w:rsid w:val="005A79F5"/>
    <w:rsid w:val="005B0642"/>
    <w:rsid w:val="005B0E60"/>
    <w:rsid w:val="005B11E6"/>
    <w:rsid w:val="005B12E7"/>
    <w:rsid w:val="005B12E8"/>
    <w:rsid w:val="005B17D0"/>
    <w:rsid w:val="005B1A4F"/>
    <w:rsid w:val="005B1BED"/>
    <w:rsid w:val="005B1CED"/>
    <w:rsid w:val="005B1CFF"/>
    <w:rsid w:val="005B2383"/>
    <w:rsid w:val="005B24CC"/>
    <w:rsid w:val="005B2AE0"/>
    <w:rsid w:val="005B3C2C"/>
    <w:rsid w:val="005B3E7C"/>
    <w:rsid w:val="005B43C1"/>
    <w:rsid w:val="005B4473"/>
    <w:rsid w:val="005B47D2"/>
    <w:rsid w:val="005B4E87"/>
    <w:rsid w:val="005B512B"/>
    <w:rsid w:val="005B58E9"/>
    <w:rsid w:val="005B5DF3"/>
    <w:rsid w:val="005B5E67"/>
    <w:rsid w:val="005B7420"/>
    <w:rsid w:val="005B7D3E"/>
    <w:rsid w:val="005C08AB"/>
    <w:rsid w:val="005C09D1"/>
    <w:rsid w:val="005C212E"/>
    <w:rsid w:val="005C22C4"/>
    <w:rsid w:val="005C27E3"/>
    <w:rsid w:val="005C2AFB"/>
    <w:rsid w:val="005C3290"/>
    <w:rsid w:val="005C3430"/>
    <w:rsid w:val="005C4979"/>
    <w:rsid w:val="005C5837"/>
    <w:rsid w:val="005C6814"/>
    <w:rsid w:val="005C68E5"/>
    <w:rsid w:val="005C6BA2"/>
    <w:rsid w:val="005C7E17"/>
    <w:rsid w:val="005D0662"/>
    <w:rsid w:val="005D066C"/>
    <w:rsid w:val="005D0903"/>
    <w:rsid w:val="005D2707"/>
    <w:rsid w:val="005D2C10"/>
    <w:rsid w:val="005D3202"/>
    <w:rsid w:val="005D3752"/>
    <w:rsid w:val="005D39AF"/>
    <w:rsid w:val="005D3ABF"/>
    <w:rsid w:val="005D3AF5"/>
    <w:rsid w:val="005D3B09"/>
    <w:rsid w:val="005D3DDB"/>
    <w:rsid w:val="005D46C6"/>
    <w:rsid w:val="005D4BC9"/>
    <w:rsid w:val="005D4FA4"/>
    <w:rsid w:val="005D5683"/>
    <w:rsid w:val="005D588C"/>
    <w:rsid w:val="005D602C"/>
    <w:rsid w:val="005D7835"/>
    <w:rsid w:val="005D794D"/>
    <w:rsid w:val="005D7B3A"/>
    <w:rsid w:val="005E006C"/>
    <w:rsid w:val="005E035E"/>
    <w:rsid w:val="005E0393"/>
    <w:rsid w:val="005E06EC"/>
    <w:rsid w:val="005E0E9B"/>
    <w:rsid w:val="005E1B70"/>
    <w:rsid w:val="005E1D4D"/>
    <w:rsid w:val="005E209D"/>
    <w:rsid w:val="005E2354"/>
    <w:rsid w:val="005E24C7"/>
    <w:rsid w:val="005E290C"/>
    <w:rsid w:val="005E458B"/>
    <w:rsid w:val="005E4995"/>
    <w:rsid w:val="005E4EF5"/>
    <w:rsid w:val="005E51E3"/>
    <w:rsid w:val="005E59D3"/>
    <w:rsid w:val="005E5BC4"/>
    <w:rsid w:val="005E5DAF"/>
    <w:rsid w:val="005E5F28"/>
    <w:rsid w:val="005E6323"/>
    <w:rsid w:val="005E6D64"/>
    <w:rsid w:val="005F0301"/>
    <w:rsid w:val="005F0CE0"/>
    <w:rsid w:val="005F0D67"/>
    <w:rsid w:val="005F12CD"/>
    <w:rsid w:val="005F164D"/>
    <w:rsid w:val="005F2208"/>
    <w:rsid w:val="005F25A6"/>
    <w:rsid w:val="005F2709"/>
    <w:rsid w:val="005F293B"/>
    <w:rsid w:val="005F29BA"/>
    <w:rsid w:val="005F2A3F"/>
    <w:rsid w:val="005F39D2"/>
    <w:rsid w:val="005F4215"/>
    <w:rsid w:val="005F4BDD"/>
    <w:rsid w:val="005F4E2D"/>
    <w:rsid w:val="005F5103"/>
    <w:rsid w:val="005F5482"/>
    <w:rsid w:val="005F6AB6"/>
    <w:rsid w:val="005F73CC"/>
    <w:rsid w:val="005F78FD"/>
    <w:rsid w:val="005F7ECA"/>
    <w:rsid w:val="00600443"/>
    <w:rsid w:val="00600478"/>
    <w:rsid w:val="00601429"/>
    <w:rsid w:val="006017DD"/>
    <w:rsid w:val="0060221F"/>
    <w:rsid w:val="0060261B"/>
    <w:rsid w:val="006028EC"/>
    <w:rsid w:val="006028F7"/>
    <w:rsid w:val="00603307"/>
    <w:rsid w:val="006037BF"/>
    <w:rsid w:val="00603E9A"/>
    <w:rsid w:val="00605A28"/>
    <w:rsid w:val="00605F6A"/>
    <w:rsid w:val="006064BD"/>
    <w:rsid w:val="006068E9"/>
    <w:rsid w:val="00606B9C"/>
    <w:rsid w:val="00606FAA"/>
    <w:rsid w:val="006072F0"/>
    <w:rsid w:val="006075A2"/>
    <w:rsid w:val="00607CC4"/>
    <w:rsid w:val="00607ECB"/>
    <w:rsid w:val="00610581"/>
    <w:rsid w:val="006110D3"/>
    <w:rsid w:val="00611961"/>
    <w:rsid w:val="00611AB4"/>
    <w:rsid w:val="00611C89"/>
    <w:rsid w:val="00611CBF"/>
    <w:rsid w:val="006121F7"/>
    <w:rsid w:val="00612273"/>
    <w:rsid w:val="006123DF"/>
    <w:rsid w:val="00612940"/>
    <w:rsid w:val="00612B68"/>
    <w:rsid w:val="0061332B"/>
    <w:rsid w:val="006135A5"/>
    <w:rsid w:val="00614795"/>
    <w:rsid w:val="00614B7A"/>
    <w:rsid w:val="0061529F"/>
    <w:rsid w:val="0061535D"/>
    <w:rsid w:val="006154AA"/>
    <w:rsid w:val="00615E1B"/>
    <w:rsid w:val="006165FC"/>
    <w:rsid w:val="00616623"/>
    <w:rsid w:val="006166BF"/>
    <w:rsid w:val="00616BEC"/>
    <w:rsid w:val="00616FAD"/>
    <w:rsid w:val="00617228"/>
    <w:rsid w:val="00617667"/>
    <w:rsid w:val="0061780D"/>
    <w:rsid w:val="00617CC4"/>
    <w:rsid w:val="00617CE1"/>
    <w:rsid w:val="00617E44"/>
    <w:rsid w:val="00620891"/>
    <w:rsid w:val="00620CD3"/>
    <w:rsid w:val="00621C03"/>
    <w:rsid w:val="00622484"/>
    <w:rsid w:val="006227DE"/>
    <w:rsid w:val="0062445E"/>
    <w:rsid w:val="00624560"/>
    <w:rsid w:val="0062460C"/>
    <w:rsid w:val="00624628"/>
    <w:rsid w:val="00624BE2"/>
    <w:rsid w:val="00625273"/>
    <w:rsid w:val="00625901"/>
    <w:rsid w:val="00625AC6"/>
    <w:rsid w:val="00626436"/>
    <w:rsid w:val="0062649F"/>
    <w:rsid w:val="0062696F"/>
    <w:rsid w:val="00626F6B"/>
    <w:rsid w:val="006273CE"/>
    <w:rsid w:val="00630185"/>
    <w:rsid w:val="00630575"/>
    <w:rsid w:val="0063073F"/>
    <w:rsid w:val="0063097C"/>
    <w:rsid w:val="00630B70"/>
    <w:rsid w:val="0063111A"/>
    <w:rsid w:val="00631153"/>
    <w:rsid w:val="00631F6E"/>
    <w:rsid w:val="006329DE"/>
    <w:rsid w:val="006330B8"/>
    <w:rsid w:val="00634689"/>
    <w:rsid w:val="00634A20"/>
    <w:rsid w:val="00634C1F"/>
    <w:rsid w:val="00635175"/>
    <w:rsid w:val="00635EAE"/>
    <w:rsid w:val="00635F31"/>
    <w:rsid w:val="00636430"/>
    <w:rsid w:val="00636523"/>
    <w:rsid w:val="006369D7"/>
    <w:rsid w:val="00637412"/>
    <w:rsid w:val="00637582"/>
    <w:rsid w:val="00637751"/>
    <w:rsid w:val="00637C7C"/>
    <w:rsid w:val="0064007B"/>
    <w:rsid w:val="00640789"/>
    <w:rsid w:val="00640E35"/>
    <w:rsid w:val="006415D7"/>
    <w:rsid w:val="006415F7"/>
    <w:rsid w:val="00641CBF"/>
    <w:rsid w:val="00641FB7"/>
    <w:rsid w:val="00642496"/>
    <w:rsid w:val="00642779"/>
    <w:rsid w:val="00642BC3"/>
    <w:rsid w:val="00642E85"/>
    <w:rsid w:val="006430A4"/>
    <w:rsid w:val="006430AC"/>
    <w:rsid w:val="00643680"/>
    <w:rsid w:val="006436C5"/>
    <w:rsid w:val="00643AC7"/>
    <w:rsid w:val="00643E64"/>
    <w:rsid w:val="006441A6"/>
    <w:rsid w:val="00644972"/>
    <w:rsid w:val="00645216"/>
    <w:rsid w:val="006453EF"/>
    <w:rsid w:val="0064558A"/>
    <w:rsid w:val="00645DBF"/>
    <w:rsid w:val="00646556"/>
    <w:rsid w:val="00646AB2"/>
    <w:rsid w:val="00646E06"/>
    <w:rsid w:val="00646F10"/>
    <w:rsid w:val="00647321"/>
    <w:rsid w:val="00647748"/>
    <w:rsid w:val="00647847"/>
    <w:rsid w:val="006478C7"/>
    <w:rsid w:val="00647A42"/>
    <w:rsid w:val="00647C54"/>
    <w:rsid w:val="00647C98"/>
    <w:rsid w:val="00650487"/>
    <w:rsid w:val="00650599"/>
    <w:rsid w:val="006514E0"/>
    <w:rsid w:val="00651840"/>
    <w:rsid w:val="00651A27"/>
    <w:rsid w:val="00651EBA"/>
    <w:rsid w:val="006520C6"/>
    <w:rsid w:val="0065363F"/>
    <w:rsid w:val="00653A7F"/>
    <w:rsid w:val="00653E51"/>
    <w:rsid w:val="00654B8A"/>
    <w:rsid w:val="00654E5B"/>
    <w:rsid w:val="00655154"/>
    <w:rsid w:val="0065555E"/>
    <w:rsid w:val="006563A3"/>
    <w:rsid w:val="00656954"/>
    <w:rsid w:val="00656A1E"/>
    <w:rsid w:val="00656AC1"/>
    <w:rsid w:val="00656F62"/>
    <w:rsid w:val="006574BD"/>
    <w:rsid w:val="00660531"/>
    <w:rsid w:val="006605AD"/>
    <w:rsid w:val="006605E7"/>
    <w:rsid w:val="0066185F"/>
    <w:rsid w:val="006623E8"/>
    <w:rsid w:val="0066273C"/>
    <w:rsid w:val="0066323A"/>
    <w:rsid w:val="006639C0"/>
    <w:rsid w:val="006641C2"/>
    <w:rsid w:val="006647DB"/>
    <w:rsid w:val="00664809"/>
    <w:rsid w:val="00665FA2"/>
    <w:rsid w:val="00666774"/>
    <w:rsid w:val="00666A38"/>
    <w:rsid w:val="00666DA8"/>
    <w:rsid w:val="00667679"/>
    <w:rsid w:val="00667C2B"/>
    <w:rsid w:val="00670064"/>
    <w:rsid w:val="006707D0"/>
    <w:rsid w:val="00670CB3"/>
    <w:rsid w:val="00671308"/>
    <w:rsid w:val="00671323"/>
    <w:rsid w:val="00671468"/>
    <w:rsid w:val="00671585"/>
    <w:rsid w:val="00671FFD"/>
    <w:rsid w:val="006721DA"/>
    <w:rsid w:val="006721E9"/>
    <w:rsid w:val="006726F4"/>
    <w:rsid w:val="00673596"/>
    <w:rsid w:val="00673F54"/>
    <w:rsid w:val="006746B5"/>
    <w:rsid w:val="00674CBA"/>
    <w:rsid w:val="00676565"/>
    <w:rsid w:val="00676590"/>
    <w:rsid w:val="00676717"/>
    <w:rsid w:val="006768CA"/>
    <w:rsid w:val="00676FA7"/>
    <w:rsid w:val="0067701A"/>
    <w:rsid w:val="006773EA"/>
    <w:rsid w:val="006778DD"/>
    <w:rsid w:val="006778F4"/>
    <w:rsid w:val="00677ABA"/>
    <w:rsid w:val="00677F8E"/>
    <w:rsid w:val="006800AC"/>
    <w:rsid w:val="0068094E"/>
    <w:rsid w:val="00681CFC"/>
    <w:rsid w:val="00682E01"/>
    <w:rsid w:val="00683AEF"/>
    <w:rsid w:val="00683B23"/>
    <w:rsid w:val="00683D7F"/>
    <w:rsid w:val="00684747"/>
    <w:rsid w:val="00684A73"/>
    <w:rsid w:val="006859B2"/>
    <w:rsid w:val="006862A8"/>
    <w:rsid w:val="006865C6"/>
    <w:rsid w:val="00686751"/>
    <w:rsid w:val="00686F29"/>
    <w:rsid w:val="006873F1"/>
    <w:rsid w:val="00687437"/>
    <w:rsid w:val="00690852"/>
    <w:rsid w:val="0069092B"/>
    <w:rsid w:val="00692071"/>
    <w:rsid w:val="0069218A"/>
    <w:rsid w:val="0069232C"/>
    <w:rsid w:val="006923AB"/>
    <w:rsid w:val="00692954"/>
    <w:rsid w:val="00692EA8"/>
    <w:rsid w:val="00693501"/>
    <w:rsid w:val="00693A4D"/>
    <w:rsid w:val="006945A3"/>
    <w:rsid w:val="00694A0E"/>
    <w:rsid w:val="0069504D"/>
    <w:rsid w:val="006955E5"/>
    <w:rsid w:val="0069579E"/>
    <w:rsid w:val="00695937"/>
    <w:rsid w:val="00695955"/>
    <w:rsid w:val="00695B35"/>
    <w:rsid w:val="00695F0C"/>
    <w:rsid w:val="0069643E"/>
    <w:rsid w:val="006969B7"/>
    <w:rsid w:val="00696B63"/>
    <w:rsid w:val="006971F8"/>
    <w:rsid w:val="00697A22"/>
    <w:rsid w:val="006A0AF1"/>
    <w:rsid w:val="006A1C23"/>
    <w:rsid w:val="006A31E3"/>
    <w:rsid w:val="006A4F21"/>
    <w:rsid w:val="006A5814"/>
    <w:rsid w:val="006A5B9C"/>
    <w:rsid w:val="006A5CEF"/>
    <w:rsid w:val="006A693B"/>
    <w:rsid w:val="006A69F4"/>
    <w:rsid w:val="006B0452"/>
    <w:rsid w:val="006B050A"/>
    <w:rsid w:val="006B0612"/>
    <w:rsid w:val="006B0A94"/>
    <w:rsid w:val="006B12F2"/>
    <w:rsid w:val="006B15AA"/>
    <w:rsid w:val="006B1700"/>
    <w:rsid w:val="006B1CF0"/>
    <w:rsid w:val="006B2256"/>
    <w:rsid w:val="006B2886"/>
    <w:rsid w:val="006B2B76"/>
    <w:rsid w:val="006B2EE1"/>
    <w:rsid w:val="006B3508"/>
    <w:rsid w:val="006B46A4"/>
    <w:rsid w:val="006B4762"/>
    <w:rsid w:val="006B519C"/>
    <w:rsid w:val="006B52B7"/>
    <w:rsid w:val="006B5D24"/>
    <w:rsid w:val="006B5DEA"/>
    <w:rsid w:val="006B6AA7"/>
    <w:rsid w:val="006B7696"/>
    <w:rsid w:val="006B7BE1"/>
    <w:rsid w:val="006C0C9E"/>
    <w:rsid w:val="006C13F5"/>
    <w:rsid w:val="006C16C1"/>
    <w:rsid w:val="006C22BC"/>
    <w:rsid w:val="006C2A50"/>
    <w:rsid w:val="006C2C58"/>
    <w:rsid w:val="006C2CE6"/>
    <w:rsid w:val="006C352E"/>
    <w:rsid w:val="006C439F"/>
    <w:rsid w:val="006C44F0"/>
    <w:rsid w:val="006C4849"/>
    <w:rsid w:val="006C4A7C"/>
    <w:rsid w:val="006C4EA5"/>
    <w:rsid w:val="006C53D3"/>
    <w:rsid w:val="006C5799"/>
    <w:rsid w:val="006C5800"/>
    <w:rsid w:val="006C5B8B"/>
    <w:rsid w:val="006C60AE"/>
    <w:rsid w:val="006C68AC"/>
    <w:rsid w:val="006C6A3E"/>
    <w:rsid w:val="006C6C42"/>
    <w:rsid w:val="006C6D6F"/>
    <w:rsid w:val="006C7064"/>
    <w:rsid w:val="006C721C"/>
    <w:rsid w:val="006D00E1"/>
    <w:rsid w:val="006D055D"/>
    <w:rsid w:val="006D0742"/>
    <w:rsid w:val="006D0BC3"/>
    <w:rsid w:val="006D11DF"/>
    <w:rsid w:val="006D3128"/>
    <w:rsid w:val="006D3B7A"/>
    <w:rsid w:val="006D4669"/>
    <w:rsid w:val="006D516A"/>
    <w:rsid w:val="006D5468"/>
    <w:rsid w:val="006D5717"/>
    <w:rsid w:val="006D57C9"/>
    <w:rsid w:val="006D58EA"/>
    <w:rsid w:val="006D5CDC"/>
    <w:rsid w:val="006D6353"/>
    <w:rsid w:val="006D748F"/>
    <w:rsid w:val="006D7D5A"/>
    <w:rsid w:val="006E006D"/>
    <w:rsid w:val="006E0427"/>
    <w:rsid w:val="006E0689"/>
    <w:rsid w:val="006E1108"/>
    <w:rsid w:val="006E1335"/>
    <w:rsid w:val="006E1B55"/>
    <w:rsid w:val="006E1BE6"/>
    <w:rsid w:val="006E24DC"/>
    <w:rsid w:val="006E2AEC"/>
    <w:rsid w:val="006E39A2"/>
    <w:rsid w:val="006E3B82"/>
    <w:rsid w:val="006E3E06"/>
    <w:rsid w:val="006E45AB"/>
    <w:rsid w:val="006E4BF0"/>
    <w:rsid w:val="006E4DB0"/>
    <w:rsid w:val="006E626F"/>
    <w:rsid w:val="006E6AFA"/>
    <w:rsid w:val="006E72BF"/>
    <w:rsid w:val="006E7340"/>
    <w:rsid w:val="006F0518"/>
    <w:rsid w:val="006F0B72"/>
    <w:rsid w:val="006F0E0C"/>
    <w:rsid w:val="006F0F81"/>
    <w:rsid w:val="006F19FE"/>
    <w:rsid w:val="006F226E"/>
    <w:rsid w:val="006F277E"/>
    <w:rsid w:val="006F2A14"/>
    <w:rsid w:val="006F30CB"/>
    <w:rsid w:val="006F325E"/>
    <w:rsid w:val="006F37B8"/>
    <w:rsid w:val="006F39EC"/>
    <w:rsid w:val="006F3E3F"/>
    <w:rsid w:val="006F3EDB"/>
    <w:rsid w:val="006F3F58"/>
    <w:rsid w:val="006F48A2"/>
    <w:rsid w:val="006F4910"/>
    <w:rsid w:val="006F5932"/>
    <w:rsid w:val="006F634C"/>
    <w:rsid w:val="006F6A5A"/>
    <w:rsid w:val="006F6CCD"/>
    <w:rsid w:val="006F736D"/>
    <w:rsid w:val="0070054B"/>
    <w:rsid w:val="0070111B"/>
    <w:rsid w:val="00701783"/>
    <w:rsid w:val="00701BD0"/>
    <w:rsid w:val="00701DD3"/>
    <w:rsid w:val="00702091"/>
    <w:rsid w:val="00702138"/>
    <w:rsid w:val="00702915"/>
    <w:rsid w:val="007037BE"/>
    <w:rsid w:val="00704A4D"/>
    <w:rsid w:val="0070601D"/>
    <w:rsid w:val="00706023"/>
    <w:rsid w:val="007066B8"/>
    <w:rsid w:val="007067AF"/>
    <w:rsid w:val="00706FD1"/>
    <w:rsid w:val="00710473"/>
    <w:rsid w:val="0071155A"/>
    <w:rsid w:val="007116DF"/>
    <w:rsid w:val="0071275C"/>
    <w:rsid w:val="00712D08"/>
    <w:rsid w:val="00712E58"/>
    <w:rsid w:val="00713B41"/>
    <w:rsid w:val="00714667"/>
    <w:rsid w:val="007149F1"/>
    <w:rsid w:val="00714A9D"/>
    <w:rsid w:val="007154BD"/>
    <w:rsid w:val="007158D5"/>
    <w:rsid w:val="00716570"/>
    <w:rsid w:val="00716C42"/>
    <w:rsid w:val="00716C79"/>
    <w:rsid w:val="007171D0"/>
    <w:rsid w:val="00717652"/>
    <w:rsid w:val="00717738"/>
    <w:rsid w:val="00717E7C"/>
    <w:rsid w:val="0072006D"/>
    <w:rsid w:val="00720528"/>
    <w:rsid w:val="0072067F"/>
    <w:rsid w:val="0072103C"/>
    <w:rsid w:val="007215B6"/>
    <w:rsid w:val="00721CAA"/>
    <w:rsid w:val="007221DB"/>
    <w:rsid w:val="00722EE6"/>
    <w:rsid w:val="00723F22"/>
    <w:rsid w:val="00725968"/>
    <w:rsid w:val="00726E90"/>
    <w:rsid w:val="0073039E"/>
    <w:rsid w:val="0073065F"/>
    <w:rsid w:val="00730BE0"/>
    <w:rsid w:val="00730E63"/>
    <w:rsid w:val="00730E6A"/>
    <w:rsid w:val="00731408"/>
    <w:rsid w:val="00731799"/>
    <w:rsid w:val="00731818"/>
    <w:rsid w:val="007318A1"/>
    <w:rsid w:val="00731CBF"/>
    <w:rsid w:val="00731E8E"/>
    <w:rsid w:val="007322F4"/>
    <w:rsid w:val="007324A6"/>
    <w:rsid w:val="007325A1"/>
    <w:rsid w:val="00732FCC"/>
    <w:rsid w:val="00733461"/>
    <w:rsid w:val="007335BD"/>
    <w:rsid w:val="007338DC"/>
    <w:rsid w:val="00733ED1"/>
    <w:rsid w:val="00733FE3"/>
    <w:rsid w:val="007342AF"/>
    <w:rsid w:val="00734702"/>
    <w:rsid w:val="0073479E"/>
    <w:rsid w:val="00734811"/>
    <w:rsid w:val="007350EF"/>
    <w:rsid w:val="00735153"/>
    <w:rsid w:val="00735449"/>
    <w:rsid w:val="007359BF"/>
    <w:rsid w:val="00735B3D"/>
    <w:rsid w:val="00735CF5"/>
    <w:rsid w:val="00735F8B"/>
    <w:rsid w:val="00737B76"/>
    <w:rsid w:val="00737C73"/>
    <w:rsid w:val="00737E26"/>
    <w:rsid w:val="00737F9D"/>
    <w:rsid w:val="007402A7"/>
    <w:rsid w:val="007406D0"/>
    <w:rsid w:val="007414CE"/>
    <w:rsid w:val="00741D1E"/>
    <w:rsid w:val="00741EC9"/>
    <w:rsid w:val="00742B01"/>
    <w:rsid w:val="00743071"/>
    <w:rsid w:val="0074333A"/>
    <w:rsid w:val="007434D4"/>
    <w:rsid w:val="00743504"/>
    <w:rsid w:val="007436B9"/>
    <w:rsid w:val="00743B80"/>
    <w:rsid w:val="00743D30"/>
    <w:rsid w:val="007448F5"/>
    <w:rsid w:val="00744A50"/>
    <w:rsid w:val="00745C6A"/>
    <w:rsid w:val="00745F1E"/>
    <w:rsid w:val="007467D2"/>
    <w:rsid w:val="0074762E"/>
    <w:rsid w:val="00747975"/>
    <w:rsid w:val="00747B9F"/>
    <w:rsid w:val="00751D9E"/>
    <w:rsid w:val="00753032"/>
    <w:rsid w:val="00753F3B"/>
    <w:rsid w:val="007544C9"/>
    <w:rsid w:val="00754611"/>
    <w:rsid w:val="00754685"/>
    <w:rsid w:val="00754ACD"/>
    <w:rsid w:val="00754D30"/>
    <w:rsid w:val="0075524F"/>
    <w:rsid w:val="007556DF"/>
    <w:rsid w:val="007563C7"/>
    <w:rsid w:val="00756473"/>
    <w:rsid w:val="00756FDA"/>
    <w:rsid w:val="007572DE"/>
    <w:rsid w:val="0075766A"/>
    <w:rsid w:val="00760D7B"/>
    <w:rsid w:val="00761A02"/>
    <w:rsid w:val="00762693"/>
    <w:rsid w:val="007636A0"/>
    <w:rsid w:val="00763C28"/>
    <w:rsid w:val="00763D7D"/>
    <w:rsid w:val="00764152"/>
    <w:rsid w:val="00764291"/>
    <w:rsid w:val="007644CF"/>
    <w:rsid w:val="007645C8"/>
    <w:rsid w:val="00765122"/>
    <w:rsid w:val="00765884"/>
    <w:rsid w:val="0076613D"/>
    <w:rsid w:val="00766DEF"/>
    <w:rsid w:val="0076770D"/>
    <w:rsid w:val="0076783C"/>
    <w:rsid w:val="00767B4B"/>
    <w:rsid w:val="00770880"/>
    <w:rsid w:val="00771ECD"/>
    <w:rsid w:val="007720BA"/>
    <w:rsid w:val="00772318"/>
    <w:rsid w:val="0077335D"/>
    <w:rsid w:val="007739BC"/>
    <w:rsid w:val="00773C26"/>
    <w:rsid w:val="00773E91"/>
    <w:rsid w:val="00773F64"/>
    <w:rsid w:val="00774182"/>
    <w:rsid w:val="00774363"/>
    <w:rsid w:val="007746BD"/>
    <w:rsid w:val="00775505"/>
    <w:rsid w:val="00775B21"/>
    <w:rsid w:val="0077626B"/>
    <w:rsid w:val="007763DF"/>
    <w:rsid w:val="007764A8"/>
    <w:rsid w:val="007767B8"/>
    <w:rsid w:val="0077697A"/>
    <w:rsid w:val="00777774"/>
    <w:rsid w:val="007812F3"/>
    <w:rsid w:val="00782287"/>
    <w:rsid w:val="007823BE"/>
    <w:rsid w:val="00783682"/>
    <w:rsid w:val="007836C6"/>
    <w:rsid w:val="007847B1"/>
    <w:rsid w:val="0078492B"/>
    <w:rsid w:val="00784ABF"/>
    <w:rsid w:val="00784BD2"/>
    <w:rsid w:val="00785689"/>
    <w:rsid w:val="00785FFC"/>
    <w:rsid w:val="00786116"/>
    <w:rsid w:val="007861D3"/>
    <w:rsid w:val="007865DF"/>
    <w:rsid w:val="0078673E"/>
    <w:rsid w:val="00786C2E"/>
    <w:rsid w:val="007873CC"/>
    <w:rsid w:val="007874EA"/>
    <w:rsid w:val="0078773A"/>
    <w:rsid w:val="00787764"/>
    <w:rsid w:val="00787B7D"/>
    <w:rsid w:val="00787D2A"/>
    <w:rsid w:val="007906FF"/>
    <w:rsid w:val="0079075E"/>
    <w:rsid w:val="00790F47"/>
    <w:rsid w:val="007911C2"/>
    <w:rsid w:val="00791335"/>
    <w:rsid w:val="00791DE2"/>
    <w:rsid w:val="00792138"/>
    <w:rsid w:val="007928D1"/>
    <w:rsid w:val="0079356C"/>
    <w:rsid w:val="00793756"/>
    <w:rsid w:val="00793ACA"/>
    <w:rsid w:val="0079453B"/>
    <w:rsid w:val="0079500B"/>
    <w:rsid w:val="0079557F"/>
    <w:rsid w:val="00795DAD"/>
    <w:rsid w:val="00796065"/>
    <w:rsid w:val="007963D0"/>
    <w:rsid w:val="00796AC4"/>
    <w:rsid w:val="0079707F"/>
    <w:rsid w:val="007970D1"/>
    <w:rsid w:val="00797BA1"/>
    <w:rsid w:val="007A0185"/>
    <w:rsid w:val="007A03DA"/>
    <w:rsid w:val="007A1A78"/>
    <w:rsid w:val="007A1A7B"/>
    <w:rsid w:val="007A1D24"/>
    <w:rsid w:val="007A1DDD"/>
    <w:rsid w:val="007A257A"/>
    <w:rsid w:val="007A2C15"/>
    <w:rsid w:val="007A2E58"/>
    <w:rsid w:val="007A36AF"/>
    <w:rsid w:val="007A37D5"/>
    <w:rsid w:val="007A38A3"/>
    <w:rsid w:val="007A454D"/>
    <w:rsid w:val="007A45C4"/>
    <w:rsid w:val="007A4BE6"/>
    <w:rsid w:val="007A6361"/>
    <w:rsid w:val="007A63C0"/>
    <w:rsid w:val="007A6724"/>
    <w:rsid w:val="007A69FA"/>
    <w:rsid w:val="007A6A6F"/>
    <w:rsid w:val="007A6AAF"/>
    <w:rsid w:val="007A74AC"/>
    <w:rsid w:val="007A7F23"/>
    <w:rsid w:val="007B0248"/>
    <w:rsid w:val="007B0716"/>
    <w:rsid w:val="007B0E08"/>
    <w:rsid w:val="007B134D"/>
    <w:rsid w:val="007B202A"/>
    <w:rsid w:val="007B236C"/>
    <w:rsid w:val="007B32CA"/>
    <w:rsid w:val="007B3612"/>
    <w:rsid w:val="007B3701"/>
    <w:rsid w:val="007B37FE"/>
    <w:rsid w:val="007B3E66"/>
    <w:rsid w:val="007B41A8"/>
    <w:rsid w:val="007B4502"/>
    <w:rsid w:val="007B4AB9"/>
    <w:rsid w:val="007B5458"/>
    <w:rsid w:val="007B577F"/>
    <w:rsid w:val="007B59AC"/>
    <w:rsid w:val="007B59EF"/>
    <w:rsid w:val="007B6105"/>
    <w:rsid w:val="007B68E7"/>
    <w:rsid w:val="007B7712"/>
    <w:rsid w:val="007B79E1"/>
    <w:rsid w:val="007C02DB"/>
    <w:rsid w:val="007C0E3A"/>
    <w:rsid w:val="007C16A3"/>
    <w:rsid w:val="007C20AE"/>
    <w:rsid w:val="007C2154"/>
    <w:rsid w:val="007C255A"/>
    <w:rsid w:val="007C296C"/>
    <w:rsid w:val="007C2AFA"/>
    <w:rsid w:val="007C2BF6"/>
    <w:rsid w:val="007C2D84"/>
    <w:rsid w:val="007C30D5"/>
    <w:rsid w:val="007C339B"/>
    <w:rsid w:val="007C41A7"/>
    <w:rsid w:val="007C45DC"/>
    <w:rsid w:val="007C47FC"/>
    <w:rsid w:val="007C49DF"/>
    <w:rsid w:val="007C4EC5"/>
    <w:rsid w:val="007C5076"/>
    <w:rsid w:val="007C55CE"/>
    <w:rsid w:val="007C582B"/>
    <w:rsid w:val="007C584F"/>
    <w:rsid w:val="007C58AD"/>
    <w:rsid w:val="007C5A67"/>
    <w:rsid w:val="007C6145"/>
    <w:rsid w:val="007C6220"/>
    <w:rsid w:val="007C62C7"/>
    <w:rsid w:val="007C6603"/>
    <w:rsid w:val="007C7212"/>
    <w:rsid w:val="007D017E"/>
    <w:rsid w:val="007D0418"/>
    <w:rsid w:val="007D0663"/>
    <w:rsid w:val="007D13A2"/>
    <w:rsid w:val="007D1454"/>
    <w:rsid w:val="007D14C5"/>
    <w:rsid w:val="007D1E7B"/>
    <w:rsid w:val="007D1EAE"/>
    <w:rsid w:val="007D24A6"/>
    <w:rsid w:val="007D2ED9"/>
    <w:rsid w:val="007D3320"/>
    <w:rsid w:val="007D364D"/>
    <w:rsid w:val="007D3A0B"/>
    <w:rsid w:val="007D402E"/>
    <w:rsid w:val="007D4965"/>
    <w:rsid w:val="007D4D4D"/>
    <w:rsid w:val="007D561F"/>
    <w:rsid w:val="007D6378"/>
    <w:rsid w:val="007D63FF"/>
    <w:rsid w:val="007D6FBB"/>
    <w:rsid w:val="007D705F"/>
    <w:rsid w:val="007D71C1"/>
    <w:rsid w:val="007D7DE3"/>
    <w:rsid w:val="007E0A43"/>
    <w:rsid w:val="007E11C5"/>
    <w:rsid w:val="007E1289"/>
    <w:rsid w:val="007E1371"/>
    <w:rsid w:val="007E1619"/>
    <w:rsid w:val="007E16B8"/>
    <w:rsid w:val="007E1728"/>
    <w:rsid w:val="007E1F17"/>
    <w:rsid w:val="007E24D0"/>
    <w:rsid w:val="007E259E"/>
    <w:rsid w:val="007E342A"/>
    <w:rsid w:val="007E34DD"/>
    <w:rsid w:val="007E3735"/>
    <w:rsid w:val="007E3A18"/>
    <w:rsid w:val="007E3AFD"/>
    <w:rsid w:val="007E3E7F"/>
    <w:rsid w:val="007E40D7"/>
    <w:rsid w:val="007E43BB"/>
    <w:rsid w:val="007E47A7"/>
    <w:rsid w:val="007E4A39"/>
    <w:rsid w:val="007E6AF9"/>
    <w:rsid w:val="007E707C"/>
    <w:rsid w:val="007E7770"/>
    <w:rsid w:val="007E7922"/>
    <w:rsid w:val="007E7A9B"/>
    <w:rsid w:val="007E7C89"/>
    <w:rsid w:val="007E7C91"/>
    <w:rsid w:val="007F028C"/>
    <w:rsid w:val="007F06D3"/>
    <w:rsid w:val="007F0A07"/>
    <w:rsid w:val="007F0CBC"/>
    <w:rsid w:val="007F1DD8"/>
    <w:rsid w:val="007F1E90"/>
    <w:rsid w:val="007F1FCC"/>
    <w:rsid w:val="007F2001"/>
    <w:rsid w:val="007F2388"/>
    <w:rsid w:val="007F261B"/>
    <w:rsid w:val="007F287F"/>
    <w:rsid w:val="007F3522"/>
    <w:rsid w:val="007F40EF"/>
    <w:rsid w:val="007F4602"/>
    <w:rsid w:val="007F4841"/>
    <w:rsid w:val="007F4945"/>
    <w:rsid w:val="007F4BCC"/>
    <w:rsid w:val="007F5090"/>
    <w:rsid w:val="007F5091"/>
    <w:rsid w:val="007F57E9"/>
    <w:rsid w:val="007F5E59"/>
    <w:rsid w:val="007F6B85"/>
    <w:rsid w:val="007F6C3F"/>
    <w:rsid w:val="007F6F3A"/>
    <w:rsid w:val="007F7A07"/>
    <w:rsid w:val="007F7D40"/>
    <w:rsid w:val="008004B2"/>
    <w:rsid w:val="00800AA8"/>
    <w:rsid w:val="00800AFC"/>
    <w:rsid w:val="00800E19"/>
    <w:rsid w:val="00801300"/>
    <w:rsid w:val="00801755"/>
    <w:rsid w:val="00801BAD"/>
    <w:rsid w:val="00802BB4"/>
    <w:rsid w:val="00803053"/>
    <w:rsid w:val="00803E4D"/>
    <w:rsid w:val="0080425E"/>
    <w:rsid w:val="008068A3"/>
    <w:rsid w:val="00807264"/>
    <w:rsid w:val="00807A37"/>
    <w:rsid w:val="00807AA8"/>
    <w:rsid w:val="00807F0A"/>
    <w:rsid w:val="00807FE3"/>
    <w:rsid w:val="008100B9"/>
    <w:rsid w:val="00810479"/>
    <w:rsid w:val="00810BC9"/>
    <w:rsid w:val="00810D48"/>
    <w:rsid w:val="00811045"/>
    <w:rsid w:val="0081115E"/>
    <w:rsid w:val="008113D1"/>
    <w:rsid w:val="00811584"/>
    <w:rsid w:val="00812D4F"/>
    <w:rsid w:val="00813247"/>
    <w:rsid w:val="0081374F"/>
    <w:rsid w:val="00813C6D"/>
    <w:rsid w:val="008146CB"/>
    <w:rsid w:val="0081482B"/>
    <w:rsid w:val="008166B4"/>
    <w:rsid w:val="008166C6"/>
    <w:rsid w:val="0081690D"/>
    <w:rsid w:val="00817047"/>
    <w:rsid w:val="008172C6"/>
    <w:rsid w:val="0082017A"/>
    <w:rsid w:val="0082091D"/>
    <w:rsid w:val="00820B17"/>
    <w:rsid w:val="00820BA1"/>
    <w:rsid w:val="00820CBA"/>
    <w:rsid w:val="00822459"/>
    <w:rsid w:val="00822583"/>
    <w:rsid w:val="00822B92"/>
    <w:rsid w:val="0082314C"/>
    <w:rsid w:val="00824134"/>
    <w:rsid w:val="008241CE"/>
    <w:rsid w:val="00824469"/>
    <w:rsid w:val="008247BC"/>
    <w:rsid w:val="00824A4B"/>
    <w:rsid w:val="00824FE0"/>
    <w:rsid w:val="00825BC4"/>
    <w:rsid w:val="00826035"/>
    <w:rsid w:val="008264E3"/>
    <w:rsid w:val="008271B2"/>
    <w:rsid w:val="008272C0"/>
    <w:rsid w:val="00827EA0"/>
    <w:rsid w:val="0083049B"/>
    <w:rsid w:val="00830DC8"/>
    <w:rsid w:val="00830F1E"/>
    <w:rsid w:val="00830FD0"/>
    <w:rsid w:val="00831247"/>
    <w:rsid w:val="008314C1"/>
    <w:rsid w:val="00831D14"/>
    <w:rsid w:val="00831FAE"/>
    <w:rsid w:val="0083211D"/>
    <w:rsid w:val="00832173"/>
    <w:rsid w:val="008322F9"/>
    <w:rsid w:val="008327A7"/>
    <w:rsid w:val="00832979"/>
    <w:rsid w:val="00833461"/>
    <w:rsid w:val="0083380D"/>
    <w:rsid w:val="00833D48"/>
    <w:rsid w:val="00833FB3"/>
    <w:rsid w:val="00835CAB"/>
    <w:rsid w:val="00835D3A"/>
    <w:rsid w:val="00835FC5"/>
    <w:rsid w:val="00836252"/>
    <w:rsid w:val="00836AE3"/>
    <w:rsid w:val="00837A9C"/>
    <w:rsid w:val="00837F47"/>
    <w:rsid w:val="00840AD5"/>
    <w:rsid w:val="00841DE9"/>
    <w:rsid w:val="00841FF0"/>
    <w:rsid w:val="008421C7"/>
    <w:rsid w:val="00843180"/>
    <w:rsid w:val="008431D6"/>
    <w:rsid w:val="0084364B"/>
    <w:rsid w:val="00843BD1"/>
    <w:rsid w:val="00843F85"/>
    <w:rsid w:val="008444E3"/>
    <w:rsid w:val="008445BE"/>
    <w:rsid w:val="00844DD8"/>
    <w:rsid w:val="00845297"/>
    <w:rsid w:val="0084546A"/>
    <w:rsid w:val="0084549C"/>
    <w:rsid w:val="00846CD2"/>
    <w:rsid w:val="00846F33"/>
    <w:rsid w:val="008478B4"/>
    <w:rsid w:val="008479A1"/>
    <w:rsid w:val="00847B5B"/>
    <w:rsid w:val="00850966"/>
    <w:rsid w:val="0085105A"/>
    <w:rsid w:val="008512C9"/>
    <w:rsid w:val="008525EC"/>
    <w:rsid w:val="00853CE4"/>
    <w:rsid w:val="00854535"/>
    <w:rsid w:val="0085471E"/>
    <w:rsid w:val="00854926"/>
    <w:rsid w:val="00854C50"/>
    <w:rsid w:val="008550FF"/>
    <w:rsid w:val="0085533E"/>
    <w:rsid w:val="00855828"/>
    <w:rsid w:val="00855A5B"/>
    <w:rsid w:val="00855E60"/>
    <w:rsid w:val="008560CE"/>
    <w:rsid w:val="00856AE9"/>
    <w:rsid w:val="008572BC"/>
    <w:rsid w:val="0085748C"/>
    <w:rsid w:val="00857B9A"/>
    <w:rsid w:val="0086082A"/>
    <w:rsid w:val="0086090A"/>
    <w:rsid w:val="00860CED"/>
    <w:rsid w:val="008613F5"/>
    <w:rsid w:val="0086169C"/>
    <w:rsid w:val="00861728"/>
    <w:rsid w:val="00861990"/>
    <w:rsid w:val="00861BF4"/>
    <w:rsid w:val="0086212C"/>
    <w:rsid w:val="00862692"/>
    <w:rsid w:val="00862949"/>
    <w:rsid w:val="00862F50"/>
    <w:rsid w:val="00863B31"/>
    <w:rsid w:val="00863C3D"/>
    <w:rsid w:val="00864680"/>
    <w:rsid w:val="00864A65"/>
    <w:rsid w:val="00864D58"/>
    <w:rsid w:val="0086505E"/>
    <w:rsid w:val="0086512D"/>
    <w:rsid w:val="00865254"/>
    <w:rsid w:val="00865385"/>
    <w:rsid w:val="00866574"/>
    <w:rsid w:val="00866B62"/>
    <w:rsid w:val="00867518"/>
    <w:rsid w:val="008712C1"/>
    <w:rsid w:val="00872A53"/>
    <w:rsid w:val="00873BD7"/>
    <w:rsid w:val="00873C8D"/>
    <w:rsid w:val="008744B6"/>
    <w:rsid w:val="0087526C"/>
    <w:rsid w:val="008752B4"/>
    <w:rsid w:val="0087550C"/>
    <w:rsid w:val="00875651"/>
    <w:rsid w:val="00875772"/>
    <w:rsid w:val="00875807"/>
    <w:rsid w:val="00875EA6"/>
    <w:rsid w:val="00876468"/>
    <w:rsid w:val="008766A2"/>
    <w:rsid w:val="0087739C"/>
    <w:rsid w:val="0087764C"/>
    <w:rsid w:val="00877673"/>
    <w:rsid w:val="00877866"/>
    <w:rsid w:val="00880328"/>
    <w:rsid w:val="0088076A"/>
    <w:rsid w:val="00880E1D"/>
    <w:rsid w:val="00881354"/>
    <w:rsid w:val="00881A11"/>
    <w:rsid w:val="00881CCB"/>
    <w:rsid w:val="00881E70"/>
    <w:rsid w:val="0088208A"/>
    <w:rsid w:val="008826CB"/>
    <w:rsid w:val="00883376"/>
    <w:rsid w:val="00883C2F"/>
    <w:rsid w:val="008846FE"/>
    <w:rsid w:val="00884B29"/>
    <w:rsid w:val="00884B36"/>
    <w:rsid w:val="00885429"/>
    <w:rsid w:val="008857AA"/>
    <w:rsid w:val="0088587F"/>
    <w:rsid w:val="00885B89"/>
    <w:rsid w:val="00885C8F"/>
    <w:rsid w:val="00886323"/>
    <w:rsid w:val="00886497"/>
    <w:rsid w:val="00886532"/>
    <w:rsid w:val="0088658F"/>
    <w:rsid w:val="00886902"/>
    <w:rsid w:val="00886CB7"/>
    <w:rsid w:val="0089020D"/>
    <w:rsid w:val="008908DB"/>
    <w:rsid w:val="00890DA5"/>
    <w:rsid w:val="00890FD2"/>
    <w:rsid w:val="008913BB"/>
    <w:rsid w:val="00891659"/>
    <w:rsid w:val="008919D1"/>
    <w:rsid w:val="00891D7D"/>
    <w:rsid w:val="00892508"/>
    <w:rsid w:val="00892713"/>
    <w:rsid w:val="00892DCA"/>
    <w:rsid w:val="008930B3"/>
    <w:rsid w:val="0089347A"/>
    <w:rsid w:val="008942B0"/>
    <w:rsid w:val="00894D9E"/>
    <w:rsid w:val="0089578A"/>
    <w:rsid w:val="00895DF2"/>
    <w:rsid w:val="00896618"/>
    <w:rsid w:val="00896EEB"/>
    <w:rsid w:val="00897551"/>
    <w:rsid w:val="008975AD"/>
    <w:rsid w:val="00897619"/>
    <w:rsid w:val="00897C2C"/>
    <w:rsid w:val="008A1348"/>
    <w:rsid w:val="008A17F5"/>
    <w:rsid w:val="008A1F60"/>
    <w:rsid w:val="008A2663"/>
    <w:rsid w:val="008A2DA9"/>
    <w:rsid w:val="008A3035"/>
    <w:rsid w:val="008A3C28"/>
    <w:rsid w:val="008A41A3"/>
    <w:rsid w:val="008A42EA"/>
    <w:rsid w:val="008A43AA"/>
    <w:rsid w:val="008A5336"/>
    <w:rsid w:val="008A5386"/>
    <w:rsid w:val="008A5B34"/>
    <w:rsid w:val="008A6556"/>
    <w:rsid w:val="008A668D"/>
    <w:rsid w:val="008A6C27"/>
    <w:rsid w:val="008A6D1A"/>
    <w:rsid w:val="008A7370"/>
    <w:rsid w:val="008A74A3"/>
    <w:rsid w:val="008B0259"/>
    <w:rsid w:val="008B0D83"/>
    <w:rsid w:val="008B1301"/>
    <w:rsid w:val="008B1587"/>
    <w:rsid w:val="008B16C1"/>
    <w:rsid w:val="008B1D9E"/>
    <w:rsid w:val="008B2336"/>
    <w:rsid w:val="008B258C"/>
    <w:rsid w:val="008B2732"/>
    <w:rsid w:val="008B3081"/>
    <w:rsid w:val="008B31C3"/>
    <w:rsid w:val="008B3F64"/>
    <w:rsid w:val="008B4079"/>
    <w:rsid w:val="008B4ADB"/>
    <w:rsid w:val="008B4F4C"/>
    <w:rsid w:val="008B5A5C"/>
    <w:rsid w:val="008B5E38"/>
    <w:rsid w:val="008B60EB"/>
    <w:rsid w:val="008B70D4"/>
    <w:rsid w:val="008B72A0"/>
    <w:rsid w:val="008B77AD"/>
    <w:rsid w:val="008B7C4A"/>
    <w:rsid w:val="008C09B1"/>
    <w:rsid w:val="008C0A1E"/>
    <w:rsid w:val="008C10B0"/>
    <w:rsid w:val="008C1566"/>
    <w:rsid w:val="008C220B"/>
    <w:rsid w:val="008C272F"/>
    <w:rsid w:val="008C29C6"/>
    <w:rsid w:val="008C3045"/>
    <w:rsid w:val="008C321D"/>
    <w:rsid w:val="008C337F"/>
    <w:rsid w:val="008C4151"/>
    <w:rsid w:val="008C46D8"/>
    <w:rsid w:val="008C5864"/>
    <w:rsid w:val="008C5870"/>
    <w:rsid w:val="008C5C40"/>
    <w:rsid w:val="008C6093"/>
    <w:rsid w:val="008C7D24"/>
    <w:rsid w:val="008C7E8D"/>
    <w:rsid w:val="008D04F0"/>
    <w:rsid w:val="008D09E2"/>
    <w:rsid w:val="008D0BDB"/>
    <w:rsid w:val="008D1187"/>
    <w:rsid w:val="008D14B0"/>
    <w:rsid w:val="008D14B3"/>
    <w:rsid w:val="008D2085"/>
    <w:rsid w:val="008D22E2"/>
    <w:rsid w:val="008D2A3C"/>
    <w:rsid w:val="008D32DC"/>
    <w:rsid w:val="008D349C"/>
    <w:rsid w:val="008D3973"/>
    <w:rsid w:val="008D3DE2"/>
    <w:rsid w:val="008D42EB"/>
    <w:rsid w:val="008D4C13"/>
    <w:rsid w:val="008D4FF4"/>
    <w:rsid w:val="008D52D1"/>
    <w:rsid w:val="008D5358"/>
    <w:rsid w:val="008D53A2"/>
    <w:rsid w:val="008D5C0C"/>
    <w:rsid w:val="008D5D62"/>
    <w:rsid w:val="008D5EE4"/>
    <w:rsid w:val="008D6661"/>
    <w:rsid w:val="008D739C"/>
    <w:rsid w:val="008D7B86"/>
    <w:rsid w:val="008E060D"/>
    <w:rsid w:val="008E08B7"/>
    <w:rsid w:val="008E0921"/>
    <w:rsid w:val="008E1456"/>
    <w:rsid w:val="008E1A57"/>
    <w:rsid w:val="008E2570"/>
    <w:rsid w:val="008E2684"/>
    <w:rsid w:val="008E2776"/>
    <w:rsid w:val="008E2DAD"/>
    <w:rsid w:val="008E305A"/>
    <w:rsid w:val="008E339B"/>
    <w:rsid w:val="008E4448"/>
    <w:rsid w:val="008E64DB"/>
    <w:rsid w:val="008E6C53"/>
    <w:rsid w:val="008E6D5D"/>
    <w:rsid w:val="008E7721"/>
    <w:rsid w:val="008F05E4"/>
    <w:rsid w:val="008F0D8F"/>
    <w:rsid w:val="008F1502"/>
    <w:rsid w:val="008F1B05"/>
    <w:rsid w:val="008F1B7F"/>
    <w:rsid w:val="008F1EF0"/>
    <w:rsid w:val="008F201A"/>
    <w:rsid w:val="008F2560"/>
    <w:rsid w:val="008F2D49"/>
    <w:rsid w:val="008F2E79"/>
    <w:rsid w:val="008F2F8A"/>
    <w:rsid w:val="008F3320"/>
    <w:rsid w:val="008F3769"/>
    <w:rsid w:val="008F3E40"/>
    <w:rsid w:val="008F43CE"/>
    <w:rsid w:val="008F44D4"/>
    <w:rsid w:val="008F44EC"/>
    <w:rsid w:val="008F47C4"/>
    <w:rsid w:val="008F4E63"/>
    <w:rsid w:val="008F4F80"/>
    <w:rsid w:val="008F515E"/>
    <w:rsid w:val="008F58E5"/>
    <w:rsid w:val="008F5994"/>
    <w:rsid w:val="008F59FF"/>
    <w:rsid w:val="008F628A"/>
    <w:rsid w:val="008F6574"/>
    <w:rsid w:val="008F6739"/>
    <w:rsid w:val="008F6F50"/>
    <w:rsid w:val="008F7486"/>
    <w:rsid w:val="008F778A"/>
    <w:rsid w:val="008F7CD0"/>
    <w:rsid w:val="008F7F33"/>
    <w:rsid w:val="00900909"/>
    <w:rsid w:val="00900D3D"/>
    <w:rsid w:val="009010C2"/>
    <w:rsid w:val="00901784"/>
    <w:rsid w:val="00901A04"/>
    <w:rsid w:val="009021E3"/>
    <w:rsid w:val="00902BAF"/>
    <w:rsid w:val="009030B1"/>
    <w:rsid w:val="0090395D"/>
    <w:rsid w:val="00904583"/>
    <w:rsid w:val="00904B1F"/>
    <w:rsid w:val="009054FB"/>
    <w:rsid w:val="00905526"/>
    <w:rsid w:val="00905CB6"/>
    <w:rsid w:val="00905CE9"/>
    <w:rsid w:val="00905D8A"/>
    <w:rsid w:val="00905E5B"/>
    <w:rsid w:val="00905F73"/>
    <w:rsid w:val="00906153"/>
    <w:rsid w:val="009066A8"/>
    <w:rsid w:val="0090777F"/>
    <w:rsid w:val="00910064"/>
    <w:rsid w:val="009100FD"/>
    <w:rsid w:val="009104C0"/>
    <w:rsid w:val="009105EB"/>
    <w:rsid w:val="009112A2"/>
    <w:rsid w:val="00911534"/>
    <w:rsid w:val="00911589"/>
    <w:rsid w:val="009116C9"/>
    <w:rsid w:val="00911A8A"/>
    <w:rsid w:val="00912707"/>
    <w:rsid w:val="00912802"/>
    <w:rsid w:val="00912E45"/>
    <w:rsid w:val="00913018"/>
    <w:rsid w:val="009132A0"/>
    <w:rsid w:val="0091368C"/>
    <w:rsid w:val="009140D7"/>
    <w:rsid w:val="0091420F"/>
    <w:rsid w:val="009142DD"/>
    <w:rsid w:val="00916303"/>
    <w:rsid w:val="0091634E"/>
    <w:rsid w:val="0091694F"/>
    <w:rsid w:val="00916AA7"/>
    <w:rsid w:val="00916AC8"/>
    <w:rsid w:val="009177CF"/>
    <w:rsid w:val="009179D8"/>
    <w:rsid w:val="00917DBF"/>
    <w:rsid w:val="00920681"/>
    <w:rsid w:val="00920DE5"/>
    <w:rsid w:val="009227DC"/>
    <w:rsid w:val="0092297B"/>
    <w:rsid w:val="00922AE5"/>
    <w:rsid w:val="00922F01"/>
    <w:rsid w:val="00923039"/>
    <w:rsid w:val="00923D38"/>
    <w:rsid w:val="00924255"/>
    <w:rsid w:val="00924285"/>
    <w:rsid w:val="009257ED"/>
    <w:rsid w:val="009259A5"/>
    <w:rsid w:val="00925B43"/>
    <w:rsid w:val="009260C2"/>
    <w:rsid w:val="009268E4"/>
    <w:rsid w:val="00926C79"/>
    <w:rsid w:val="00926F35"/>
    <w:rsid w:val="0092715A"/>
    <w:rsid w:val="0092790D"/>
    <w:rsid w:val="00927E40"/>
    <w:rsid w:val="0093034E"/>
    <w:rsid w:val="00930894"/>
    <w:rsid w:val="00930B72"/>
    <w:rsid w:val="00930CE6"/>
    <w:rsid w:val="00930DD3"/>
    <w:rsid w:val="009315CB"/>
    <w:rsid w:val="009316A2"/>
    <w:rsid w:val="00932002"/>
    <w:rsid w:val="009327F7"/>
    <w:rsid w:val="00933E90"/>
    <w:rsid w:val="009343C8"/>
    <w:rsid w:val="00934A75"/>
    <w:rsid w:val="00935A82"/>
    <w:rsid w:val="00935ED7"/>
    <w:rsid w:val="0093640B"/>
    <w:rsid w:val="00936BC2"/>
    <w:rsid w:val="00937DBF"/>
    <w:rsid w:val="0094187A"/>
    <w:rsid w:val="00941A8F"/>
    <w:rsid w:val="00941C1F"/>
    <w:rsid w:val="00941D0D"/>
    <w:rsid w:val="00942112"/>
    <w:rsid w:val="00942351"/>
    <w:rsid w:val="00942CD4"/>
    <w:rsid w:val="00943820"/>
    <w:rsid w:val="00943A98"/>
    <w:rsid w:val="00943B20"/>
    <w:rsid w:val="00943DAF"/>
    <w:rsid w:val="009444FB"/>
    <w:rsid w:val="00944581"/>
    <w:rsid w:val="00945003"/>
    <w:rsid w:val="00945B04"/>
    <w:rsid w:val="009479ED"/>
    <w:rsid w:val="0095018B"/>
    <w:rsid w:val="009506F3"/>
    <w:rsid w:val="0095080D"/>
    <w:rsid w:val="009509B2"/>
    <w:rsid w:val="00951081"/>
    <w:rsid w:val="00951792"/>
    <w:rsid w:val="009518FD"/>
    <w:rsid w:val="00951D57"/>
    <w:rsid w:val="009526AE"/>
    <w:rsid w:val="00952934"/>
    <w:rsid w:val="00952AFB"/>
    <w:rsid w:val="00952BE4"/>
    <w:rsid w:val="00953933"/>
    <w:rsid w:val="009539C9"/>
    <w:rsid w:val="0095400D"/>
    <w:rsid w:val="00954622"/>
    <w:rsid w:val="00954AC5"/>
    <w:rsid w:val="009556C2"/>
    <w:rsid w:val="009557D4"/>
    <w:rsid w:val="00955F4B"/>
    <w:rsid w:val="009562A5"/>
    <w:rsid w:val="009563ED"/>
    <w:rsid w:val="0095645D"/>
    <w:rsid w:val="009567B7"/>
    <w:rsid w:val="0095685E"/>
    <w:rsid w:val="00960990"/>
    <w:rsid w:val="00960CA6"/>
    <w:rsid w:val="00961329"/>
    <w:rsid w:val="00961507"/>
    <w:rsid w:val="00961B54"/>
    <w:rsid w:val="00961D0B"/>
    <w:rsid w:val="00962F37"/>
    <w:rsid w:val="009638DB"/>
    <w:rsid w:val="00963D58"/>
    <w:rsid w:val="0096457E"/>
    <w:rsid w:val="00964613"/>
    <w:rsid w:val="00965168"/>
    <w:rsid w:val="009651C2"/>
    <w:rsid w:val="00965653"/>
    <w:rsid w:val="00965A72"/>
    <w:rsid w:val="00965FB8"/>
    <w:rsid w:val="009668E2"/>
    <w:rsid w:val="0096763B"/>
    <w:rsid w:val="00970B21"/>
    <w:rsid w:val="00970C20"/>
    <w:rsid w:val="00970DD4"/>
    <w:rsid w:val="00970DD8"/>
    <w:rsid w:val="009713DC"/>
    <w:rsid w:val="00971B00"/>
    <w:rsid w:val="00971CD7"/>
    <w:rsid w:val="0097211A"/>
    <w:rsid w:val="00972619"/>
    <w:rsid w:val="0097266E"/>
    <w:rsid w:val="00972DA7"/>
    <w:rsid w:val="009740A8"/>
    <w:rsid w:val="0097427D"/>
    <w:rsid w:val="0097473E"/>
    <w:rsid w:val="00974EBB"/>
    <w:rsid w:val="00975028"/>
    <w:rsid w:val="009756E2"/>
    <w:rsid w:val="00976A57"/>
    <w:rsid w:val="00977575"/>
    <w:rsid w:val="009802FD"/>
    <w:rsid w:val="00980ACD"/>
    <w:rsid w:val="00980FDE"/>
    <w:rsid w:val="00981E28"/>
    <w:rsid w:val="0098281E"/>
    <w:rsid w:val="00982B14"/>
    <w:rsid w:val="00982E09"/>
    <w:rsid w:val="0098301A"/>
    <w:rsid w:val="00983725"/>
    <w:rsid w:val="00983882"/>
    <w:rsid w:val="00983CC5"/>
    <w:rsid w:val="009841C6"/>
    <w:rsid w:val="0098438C"/>
    <w:rsid w:val="009851DB"/>
    <w:rsid w:val="009854E0"/>
    <w:rsid w:val="009858F9"/>
    <w:rsid w:val="00985EB2"/>
    <w:rsid w:val="009862A0"/>
    <w:rsid w:val="009874D2"/>
    <w:rsid w:val="00987981"/>
    <w:rsid w:val="00987D88"/>
    <w:rsid w:val="00990B8A"/>
    <w:rsid w:val="009915B2"/>
    <w:rsid w:val="009919FA"/>
    <w:rsid w:val="00991C6B"/>
    <w:rsid w:val="00992453"/>
    <w:rsid w:val="00992635"/>
    <w:rsid w:val="00992BA7"/>
    <w:rsid w:val="00993149"/>
    <w:rsid w:val="009937C8"/>
    <w:rsid w:val="00993CE4"/>
    <w:rsid w:val="009948B4"/>
    <w:rsid w:val="00994E83"/>
    <w:rsid w:val="009950CD"/>
    <w:rsid w:val="00995275"/>
    <w:rsid w:val="0099574E"/>
    <w:rsid w:val="009960CD"/>
    <w:rsid w:val="00996D6C"/>
    <w:rsid w:val="00997F0F"/>
    <w:rsid w:val="009A18E5"/>
    <w:rsid w:val="009A1B7D"/>
    <w:rsid w:val="009A1D96"/>
    <w:rsid w:val="009A207D"/>
    <w:rsid w:val="009A2A43"/>
    <w:rsid w:val="009A2AC7"/>
    <w:rsid w:val="009A2BD4"/>
    <w:rsid w:val="009A2DDD"/>
    <w:rsid w:val="009A31E4"/>
    <w:rsid w:val="009A335F"/>
    <w:rsid w:val="009A337A"/>
    <w:rsid w:val="009A3602"/>
    <w:rsid w:val="009A3C3E"/>
    <w:rsid w:val="009A4BF7"/>
    <w:rsid w:val="009A4CE7"/>
    <w:rsid w:val="009A6C57"/>
    <w:rsid w:val="009A711E"/>
    <w:rsid w:val="009A7C8C"/>
    <w:rsid w:val="009B0E51"/>
    <w:rsid w:val="009B1373"/>
    <w:rsid w:val="009B1383"/>
    <w:rsid w:val="009B157C"/>
    <w:rsid w:val="009B16E8"/>
    <w:rsid w:val="009B1A10"/>
    <w:rsid w:val="009B1C15"/>
    <w:rsid w:val="009B2202"/>
    <w:rsid w:val="009B2502"/>
    <w:rsid w:val="009B32E1"/>
    <w:rsid w:val="009B3C4C"/>
    <w:rsid w:val="009B3CB1"/>
    <w:rsid w:val="009B3CDF"/>
    <w:rsid w:val="009B544F"/>
    <w:rsid w:val="009B5B98"/>
    <w:rsid w:val="009B5BED"/>
    <w:rsid w:val="009B613A"/>
    <w:rsid w:val="009B63FB"/>
    <w:rsid w:val="009B6A0F"/>
    <w:rsid w:val="009B7E57"/>
    <w:rsid w:val="009B7EF2"/>
    <w:rsid w:val="009B7F99"/>
    <w:rsid w:val="009C03F6"/>
    <w:rsid w:val="009C0A2E"/>
    <w:rsid w:val="009C1BD5"/>
    <w:rsid w:val="009C21DC"/>
    <w:rsid w:val="009C2588"/>
    <w:rsid w:val="009C2994"/>
    <w:rsid w:val="009C327C"/>
    <w:rsid w:val="009C357C"/>
    <w:rsid w:val="009C3AEF"/>
    <w:rsid w:val="009C4E7B"/>
    <w:rsid w:val="009C4F08"/>
    <w:rsid w:val="009C5480"/>
    <w:rsid w:val="009C58A2"/>
    <w:rsid w:val="009C5908"/>
    <w:rsid w:val="009C5B1B"/>
    <w:rsid w:val="009C5B52"/>
    <w:rsid w:val="009C6943"/>
    <w:rsid w:val="009C6B70"/>
    <w:rsid w:val="009C6E54"/>
    <w:rsid w:val="009C6F25"/>
    <w:rsid w:val="009C77F0"/>
    <w:rsid w:val="009D083E"/>
    <w:rsid w:val="009D0F9A"/>
    <w:rsid w:val="009D1729"/>
    <w:rsid w:val="009D1B84"/>
    <w:rsid w:val="009D1FBD"/>
    <w:rsid w:val="009D3A69"/>
    <w:rsid w:val="009D4034"/>
    <w:rsid w:val="009D594E"/>
    <w:rsid w:val="009D59C3"/>
    <w:rsid w:val="009D5AC7"/>
    <w:rsid w:val="009D6969"/>
    <w:rsid w:val="009D6A2C"/>
    <w:rsid w:val="009D6DB2"/>
    <w:rsid w:val="009D7367"/>
    <w:rsid w:val="009D7734"/>
    <w:rsid w:val="009D792C"/>
    <w:rsid w:val="009D7A72"/>
    <w:rsid w:val="009D7D6D"/>
    <w:rsid w:val="009E0502"/>
    <w:rsid w:val="009E10ED"/>
    <w:rsid w:val="009E1965"/>
    <w:rsid w:val="009E1B0B"/>
    <w:rsid w:val="009E1E51"/>
    <w:rsid w:val="009E2956"/>
    <w:rsid w:val="009E35B7"/>
    <w:rsid w:val="009E3EB2"/>
    <w:rsid w:val="009E406B"/>
    <w:rsid w:val="009E434B"/>
    <w:rsid w:val="009E4679"/>
    <w:rsid w:val="009E49BC"/>
    <w:rsid w:val="009E4FDF"/>
    <w:rsid w:val="009E555A"/>
    <w:rsid w:val="009E58A2"/>
    <w:rsid w:val="009E5D67"/>
    <w:rsid w:val="009E64F2"/>
    <w:rsid w:val="009E6AC6"/>
    <w:rsid w:val="009E6E15"/>
    <w:rsid w:val="009E6E52"/>
    <w:rsid w:val="009E6FEA"/>
    <w:rsid w:val="009E7C3C"/>
    <w:rsid w:val="009F04F4"/>
    <w:rsid w:val="009F06A1"/>
    <w:rsid w:val="009F0949"/>
    <w:rsid w:val="009F289B"/>
    <w:rsid w:val="009F28F1"/>
    <w:rsid w:val="009F333F"/>
    <w:rsid w:val="009F3523"/>
    <w:rsid w:val="009F3A40"/>
    <w:rsid w:val="009F3F22"/>
    <w:rsid w:val="009F4098"/>
    <w:rsid w:val="009F4C54"/>
    <w:rsid w:val="009F4F9C"/>
    <w:rsid w:val="009F5EF3"/>
    <w:rsid w:val="009F6B39"/>
    <w:rsid w:val="009F6B7E"/>
    <w:rsid w:val="009F6F47"/>
    <w:rsid w:val="009F75AD"/>
    <w:rsid w:val="009F75BA"/>
    <w:rsid w:val="009F76FB"/>
    <w:rsid w:val="009F7769"/>
    <w:rsid w:val="009F78F9"/>
    <w:rsid w:val="00A0028B"/>
    <w:rsid w:val="00A006D7"/>
    <w:rsid w:val="00A01523"/>
    <w:rsid w:val="00A029AA"/>
    <w:rsid w:val="00A02FE9"/>
    <w:rsid w:val="00A03306"/>
    <w:rsid w:val="00A03392"/>
    <w:rsid w:val="00A038CD"/>
    <w:rsid w:val="00A044DB"/>
    <w:rsid w:val="00A04647"/>
    <w:rsid w:val="00A0484A"/>
    <w:rsid w:val="00A04F06"/>
    <w:rsid w:val="00A055CE"/>
    <w:rsid w:val="00A05AFD"/>
    <w:rsid w:val="00A05E6C"/>
    <w:rsid w:val="00A06660"/>
    <w:rsid w:val="00A06A34"/>
    <w:rsid w:val="00A06BD0"/>
    <w:rsid w:val="00A06D89"/>
    <w:rsid w:val="00A07819"/>
    <w:rsid w:val="00A078E3"/>
    <w:rsid w:val="00A07915"/>
    <w:rsid w:val="00A0797E"/>
    <w:rsid w:val="00A07E86"/>
    <w:rsid w:val="00A100B7"/>
    <w:rsid w:val="00A10D59"/>
    <w:rsid w:val="00A11317"/>
    <w:rsid w:val="00A12201"/>
    <w:rsid w:val="00A122C5"/>
    <w:rsid w:val="00A12334"/>
    <w:rsid w:val="00A12FD9"/>
    <w:rsid w:val="00A1312E"/>
    <w:rsid w:val="00A1394B"/>
    <w:rsid w:val="00A13F2E"/>
    <w:rsid w:val="00A14403"/>
    <w:rsid w:val="00A1511D"/>
    <w:rsid w:val="00A15CA6"/>
    <w:rsid w:val="00A16237"/>
    <w:rsid w:val="00A166BE"/>
    <w:rsid w:val="00A168C8"/>
    <w:rsid w:val="00A16E5A"/>
    <w:rsid w:val="00A202E4"/>
    <w:rsid w:val="00A207AE"/>
    <w:rsid w:val="00A20C50"/>
    <w:rsid w:val="00A21AF8"/>
    <w:rsid w:val="00A21B71"/>
    <w:rsid w:val="00A21DF3"/>
    <w:rsid w:val="00A21E5B"/>
    <w:rsid w:val="00A225BC"/>
    <w:rsid w:val="00A242C8"/>
    <w:rsid w:val="00A243D4"/>
    <w:rsid w:val="00A2455C"/>
    <w:rsid w:val="00A24C55"/>
    <w:rsid w:val="00A24E99"/>
    <w:rsid w:val="00A25113"/>
    <w:rsid w:val="00A2549A"/>
    <w:rsid w:val="00A25A92"/>
    <w:rsid w:val="00A25B28"/>
    <w:rsid w:val="00A26186"/>
    <w:rsid w:val="00A2645C"/>
    <w:rsid w:val="00A2671B"/>
    <w:rsid w:val="00A267EF"/>
    <w:rsid w:val="00A269C7"/>
    <w:rsid w:val="00A26B59"/>
    <w:rsid w:val="00A26CB0"/>
    <w:rsid w:val="00A26D37"/>
    <w:rsid w:val="00A26ED7"/>
    <w:rsid w:val="00A26F8D"/>
    <w:rsid w:val="00A2708D"/>
    <w:rsid w:val="00A2719F"/>
    <w:rsid w:val="00A271AC"/>
    <w:rsid w:val="00A271C1"/>
    <w:rsid w:val="00A27219"/>
    <w:rsid w:val="00A2760D"/>
    <w:rsid w:val="00A30531"/>
    <w:rsid w:val="00A30911"/>
    <w:rsid w:val="00A309C1"/>
    <w:rsid w:val="00A30EEB"/>
    <w:rsid w:val="00A30F1B"/>
    <w:rsid w:val="00A31634"/>
    <w:rsid w:val="00A319F0"/>
    <w:rsid w:val="00A31F55"/>
    <w:rsid w:val="00A3242A"/>
    <w:rsid w:val="00A325DA"/>
    <w:rsid w:val="00A32D83"/>
    <w:rsid w:val="00A3398C"/>
    <w:rsid w:val="00A33A1A"/>
    <w:rsid w:val="00A33B65"/>
    <w:rsid w:val="00A33BB3"/>
    <w:rsid w:val="00A343BC"/>
    <w:rsid w:val="00A347D8"/>
    <w:rsid w:val="00A34BF5"/>
    <w:rsid w:val="00A368BD"/>
    <w:rsid w:val="00A36E27"/>
    <w:rsid w:val="00A3714E"/>
    <w:rsid w:val="00A37201"/>
    <w:rsid w:val="00A404DC"/>
    <w:rsid w:val="00A4060A"/>
    <w:rsid w:val="00A40AF2"/>
    <w:rsid w:val="00A40CCE"/>
    <w:rsid w:val="00A40D48"/>
    <w:rsid w:val="00A40EEB"/>
    <w:rsid w:val="00A41119"/>
    <w:rsid w:val="00A416FF"/>
    <w:rsid w:val="00A42523"/>
    <w:rsid w:val="00A4266E"/>
    <w:rsid w:val="00A42698"/>
    <w:rsid w:val="00A43193"/>
    <w:rsid w:val="00A431C4"/>
    <w:rsid w:val="00A43671"/>
    <w:rsid w:val="00A449C4"/>
    <w:rsid w:val="00A4505D"/>
    <w:rsid w:val="00A4619F"/>
    <w:rsid w:val="00A46AB5"/>
    <w:rsid w:val="00A46CAB"/>
    <w:rsid w:val="00A4759C"/>
    <w:rsid w:val="00A475AA"/>
    <w:rsid w:val="00A47C97"/>
    <w:rsid w:val="00A47CBE"/>
    <w:rsid w:val="00A47F4A"/>
    <w:rsid w:val="00A500F1"/>
    <w:rsid w:val="00A50229"/>
    <w:rsid w:val="00A50445"/>
    <w:rsid w:val="00A509BA"/>
    <w:rsid w:val="00A50EAB"/>
    <w:rsid w:val="00A51FC3"/>
    <w:rsid w:val="00A52A48"/>
    <w:rsid w:val="00A532AF"/>
    <w:rsid w:val="00A534AC"/>
    <w:rsid w:val="00A53FFF"/>
    <w:rsid w:val="00A548F5"/>
    <w:rsid w:val="00A549F6"/>
    <w:rsid w:val="00A55286"/>
    <w:rsid w:val="00A55471"/>
    <w:rsid w:val="00A55F56"/>
    <w:rsid w:val="00A56453"/>
    <w:rsid w:val="00A569CA"/>
    <w:rsid w:val="00A572A7"/>
    <w:rsid w:val="00A5742D"/>
    <w:rsid w:val="00A578E8"/>
    <w:rsid w:val="00A57D14"/>
    <w:rsid w:val="00A606D5"/>
    <w:rsid w:val="00A60E0E"/>
    <w:rsid w:val="00A61C80"/>
    <w:rsid w:val="00A61D01"/>
    <w:rsid w:val="00A61ED3"/>
    <w:rsid w:val="00A62239"/>
    <w:rsid w:val="00A6269C"/>
    <w:rsid w:val="00A62A29"/>
    <w:rsid w:val="00A62AFD"/>
    <w:rsid w:val="00A62D5C"/>
    <w:rsid w:val="00A6318D"/>
    <w:rsid w:val="00A635CB"/>
    <w:rsid w:val="00A637B3"/>
    <w:rsid w:val="00A638A1"/>
    <w:rsid w:val="00A63B3D"/>
    <w:rsid w:val="00A63BA7"/>
    <w:rsid w:val="00A64389"/>
    <w:rsid w:val="00A65056"/>
    <w:rsid w:val="00A65188"/>
    <w:rsid w:val="00A6539F"/>
    <w:rsid w:val="00A65D3E"/>
    <w:rsid w:val="00A66762"/>
    <w:rsid w:val="00A669F7"/>
    <w:rsid w:val="00A66F21"/>
    <w:rsid w:val="00A6732F"/>
    <w:rsid w:val="00A67794"/>
    <w:rsid w:val="00A67B60"/>
    <w:rsid w:val="00A67BD8"/>
    <w:rsid w:val="00A70803"/>
    <w:rsid w:val="00A70826"/>
    <w:rsid w:val="00A729F6"/>
    <w:rsid w:val="00A7318D"/>
    <w:rsid w:val="00A731C6"/>
    <w:rsid w:val="00A7351F"/>
    <w:rsid w:val="00A738D1"/>
    <w:rsid w:val="00A7464D"/>
    <w:rsid w:val="00A74B6F"/>
    <w:rsid w:val="00A751C3"/>
    <w:rsid w:val="00A75340"/>
    <w:rsid w:val="00A756A1"/>
    <w:rsid w:val="00A75763"/>
    <w:rsid w:val="00A7591E"/>
    <w:rsid w:val="00A75E11"/>
    <w:rsid w:val="00A75FB7"/>
    <w:rsid w:val="00A76AFB"/>
    <w:rsid w:val="00A76E3B"/>
    <w:rsid w:val="00A775B2"/>
    <w:rsid w:val="00A7767E"/>
    <w:rsid w:val="00A777FB"/>
    <w:rsid w:val="00A77F60"/>
    <w:rsid w:val="00A80040"/>
    <w:rsid w:val="00A801E7"/>
    <w:rsid w:val="00A81A16"/>
    <w:rsid w:val="00A81BBE"/>
    <w:rsid w:val="00A82891"/>
    <w:rsid w:val="00A82DFF"/>
    <w:rsid w:val="00A832DB"/>
    <w:rsid w:val="00A83B4E"/>
    <w:rsid w:val="00A83BE2"/>
    <w:rsid w:val="00A83F13"/>
    <w:rsid w:val="00A840F5"/>
    <w:rsid w:val="00A849B4"/>
    <w:rsid w:val="00A84A0B"/>
    <w:rsid w:val="00A855E5"/>
    <w:rsid w:val="00A85803"/>
    <w:rsid w:val="00A8699E"/>
    <w:rsid w:val="00A86DB4"/>
    <w:rsid w:val="00A87082"/>
    <w:rsid w:val="00A871A3"/>
    <w:rsid w:val="00A87509"/>
    <w:rsid w:val="00A90123"/>
    <w:rsid w:val="00A904B7"/>
    <w:rsid w:val="00A90B60"/>
    <w:rsid w:val="00A9142D"/>
    <w:rsid w:val="00A91D29"/>
    <w:rsid w:val="00A92B44"/>
    <w:rsid w:val="00A930F2"/>
    <w:rsid w:val="00A935D7"/>
    <w:rsid w:val="00A93B62"/>
    <w:rsid w:val="00A93C50"/>
    <w:rsid w:val="00A94259"/>
    <w:rsid w:val="00A95DC9"/>
    <w:rsid w:val="00A96285"/>
    <w:rsid w:val="00A96C84"/>
    <w:rsid w:val="00A97B0A"/>
    <w:rsid w:val="00AA008B"/>
    <w:rsid w:val="00AA03A7"/>
    <w:rsid w:val="00AA074C"/>
    <w:rsid w:val="00AA1313"/>
    <w:rsid w:val="00AA1CF1"/>
    <w:rsid w:val="00AA2497"/>
    <w:rsid w:val="00AA2908"/>
    <w:rsid w:val="00AA2BCD"/>
    <w:rsid w:val="00AA30D0"/>
    <w:rsid w:val="00AA33CB"/>
    <w:rsid w:val="00AA3A7B"/>
    <w:rsid w:val="00AA3E81"/>
    <w:rsid w:val="00AA4D59"/>
    <w:rsid w:val="00AA50E5"/>
    <w:rsid w:val="00AA5193"/>
    <w:rsid w:val="00AA542D"/>
    <w:rsid w:val="00AA56ED"/>
    <w:rsid w:val="00AA589C"/>
    <w:rsid w:val="00AA5DCC"/>
    <w:rsid w:val="00AA74FF"/>
    <w:rsid w:val="00AA78A0"/>
    <w:rsid w:val="00AB0760"/>
    <w:rsid w:val="00AB1160"/>
    <w:rsid w:val="00AB1997"/>
    <w:rsid w:val="00AB1C13"/>
    <w:rsid w:val="00AB1F4E"/>
    <w:rsid w:val="00AB31C7"/>
    <w:rsid w:val="00AB3A4A"/>
    <w:rsid w:val="00AB4DFF"/>
    <w:rsid w:val="00AB558C"/>
    <w:rsid w:val="00AB56E5"/>
    <w:rsid w:val="00AB572F"/>
    <w:rsid w:val="00AB5A45"/>
    <w:rsid w:val="00AB602C"/>
    <w:rsid w:val="00AB646F"/>
    <w:rsid w:val="00AB7AA3"/>
    <w:rsid w:val="00AC00E1"/>
    <w:rsid w:val="00AC093A"/>
    <w:rsid w:val="00AC139D"/>
    <w:rsid w:val="00AC1B79"/>
    <w:rsid w:val="00AC2D4B"/>
    <w:rsid w:val="00AC2D6B"/>
    <w:rsid w:val="00AC2F2B"/>
    <w:rsid w:val="00AC3351"/>
    <w:rsid w:val="00AC3E63"/>
    <w:rsid w:val="00AC3F3C"/>
    <w:rsid w:val="00AC3FF8"/>
    <w:rsid w:val="00AC410F"/>
    <w:rsid w:val="00AC420E"/>
    <w:rsid w:val="00AC46F3"/>
    <w:rsid w:val="00AC48F3"/>
    <w:rsid w:val="00AC4C73"/>
    <w:rsid w:val="00AC519F"/>
    <w:rsid w:val="00AC5570"/>
    <w:rsid w:val="00AC59B2"/>
    <w:rsid w:val="00AC5A3F"/>
    <w:rsid w:val="00AC5E00"/>
    <w:rsid w:val="00AC6184"/>
    <w:rsid w:val="00AC63D7"/>
    <w:rsid w:val="00AC6EE4"/>
    <w:rsid w:val="00AC7916"/>
    <w:rsid w:val="00AC79CE"/>
    <w:rsid w:val="00AC7F8A"/>
    <w:rsid w:val="00AD04CD"/>
    <w:rsid w:val="00AD064F"/>
    <w:rsid w:val="00AD0B57"/>
    <w:rsid w:val="00AD0B60"/>
    <w:rsid w:val="00AD1811"/>
    <w:rsid w:val="00AD211B"/>
    <w:rsid w:val="00AD2166"/>
    <w:rsid w:val="00AD2521"/>
    <w:rsid w:val="00AD2C07"/>
    <w:rsid w:val="00AD3081"/>
    <w:rsid w:val="00AD33DA"/>
    <w:rsid w:val="00AD35BA"/>
    <w:rsid w:val="00AD3627"/>
    <w:rsid w:val="00AD4141"/>
    <w:rsid w:val="00AD4348"/>
    <w:rsid w:val="00AD44DE"/>
    <w:rsid w:val="00AD4E32"/>
    <w:rsid w:val="00AD64F8"/>
    <w:rsid w:val="00AD690E"/>
    <w:rsid w:val="00AD6C2B"/>
    <w:rsid w:val="00AD6C39"/>
    <w:rsid w:val="00AD7053"/>
    <w:rsid w:val="00AD74A2"/>
    <w:rsid w:val="00AD778F"/>
    <w:rsid w:val="00AD7D8A"/>
    <w:rsid w:val="00AD7F8B"/>
    <w:rsid w:val="00AE0024"/>
    <w:rsid w:val="00AE0279"/>
    <w:rsid w:val="00AE030B"/>
    <w:rsid w:val="00AE0B20"/>
    <w:rsid w:val="00AE0DAB"/>
    <w:rsid w:val="00AE0F48"/>
    <w:rsid w:val="00AE154D"/>
    <w:rsid w:val="00AE2384"/>
    <w:rsid w:val="00AE2426"/>
    <w:rsid w:val="00AE4282"/>
    <w:rsid w:val="00AE4F8B"/>
    <w:rsid w:val="00AE5538"/>
    <w:rsid w:val="00AE5844"/>
    <w:rsid w:val="00AE615E"/>
    <w:rsid w:val="00AE62E3"/>
    <w:rsid w:val="00AE70C7"/>
    <w:rsid w:val="00AE731D"/>
    <w:rsid w:val="00AE777C"/>
    <w:rsid w:val="00AE7793"/>
    <w:rsid w:val="00AF093C"/>
    <w:rsid w:val="00AF0F35"/>
    <w:rsid w:val="00AF125B"/>
    <w:rsid w:val="00AF134A"/>
    <w:rsid w:val="00AF1F13"/>
    <w:rsid w:val="00AF22F4"/>
    <w:rsid w:val="00AF324A"/>
    <w:rsid w:val="00AF3AFC"/>
    <w:rsid w:val="00AF3BBA"/>
    <w:rsid w:val="00AF4941"/>
    <w:rsid w:val="00AF58C9"/>
    <w:rsid w:val="00AF5F00"/>
    <w:rsid w:val="00AF60FC"/>
    <w:rsid w:val="00AF6499"/>
    <w:rsid w:val="00AF6771"/>
    <w:rsid w:val="00AF6C5E"/>
    <w:rsid w:val="00AF747F"/>
    <w:rsid w:val="00AF7BF1"/>
    <w:rsid w:val="00AF7C01"/>
    <w:rsid w:val="00B004AB"/>
    <w:rsid w:val="00B007DD"/>
    <w:rsid w:val="00B01157"/>
    <w:rsid w:val="00B02016"/>
    <w:rsid w:val="00B0241F"/>
    <w:rsid w:val="00B0248C"/>
    <w:rsid w:val="00B0259C"/>
    <w:rsid w:val="00B02CB3"/>
    <w:rsid w:val="00B04450"/>
    <w:rsid w:val="00B0450D"/>
    <w:rsid w:val="00B04D05"/>
    <w:rsid w:val="00B0504D"/>
    <w:rsid w:val="00B0513C"/>
    <w:rsid w:val="00B059BA"/>
    <w:rsid w:val="00B06468"/>
    <w:rsid w:val="00B06D18"/>
    <w:rsid w:val="00B07100"/>
    <w:rsid w:val="00B0729D"/>
    <w:rsid w:val="00B079ED"/>
    <w:rsid w:val="00B107BC"/>
    <w:rsid w:val="00B109F4"/>
    <w:rsid w:val="00B1108A"/>
    <w:rsid w:val="00B11AEB"/>
    <w:rsid w:val="00B11D9A"/>
    <w:rsid w:val="00B122EE"/>
    <w:rsid w:val="00B122FF"/>
    <w:rsid w:val="00B12759"/>
    <w:rsid w:val="00B12A07"/>
    <w:rsid w:val="00B13D32"/>
    <w:rsid w:val="00B13DC1"/>
    <w:rsid w:val="00B1401A"/>
    <w:rsid w:val="00B147CD"/>
    <w:rsid w:val="00B1592A"/>
    <w:rsid w:val="00B16985"/>
    <w:rsid w:val="00B171BC"/>
    <w:rsid w:val="00B17BAA"/>
    <w:rsid w:val="00B17F4F"/>
    <w:rsid w:val="00B20D48"/>
    <w:rsid w:val="00B20E04"/>
    <w:rsid w:val="00B213CE"/>
    <w:rsid w:val="00B2155F"/>
    <w:rsid w:val="00B21A5C"/>
    <w:rsid w:val="00B21D11"/>
    <w:rsid w:val="00B21E59"/>
    <w:rsid w:val="00B22126"/>
    <w:rsid w:val="00B22863"/>
    <w:rsid w:val="00B23054"/>
    <w:rsid w:val="00B2357A"/>
    <w:rsid w:val="00B235C3"/>
    <w:rsid w:val="00B23621"/>
    <w:rsid w:val="00B23940"/>
    <w:rsid w:val="00B23EC5"/>
    <w:rsid w:val="00B23F8C"/>
    <w:rsid w:val="00B240B7"/>
    <w:rsid w:val="00B2417D"/>
    <w:rsid w:val="00B242F7"/>
    <w:rsid w:val="00B24EFF"/>
    <w:rsid w:val="00B24F06"/>
    <w:rsid w:val="00B258B3"/>
    <w:rsid w:val="00B25978"/>
    <w:rsid w:val="00B2631C"/>
    <w:rsid w:val="00B26D5A"/>
    <w:rsid w:val="00B26F0F"/>
    <w:rsid w:val="00B27BE4"/>
    <w:rsid w:val="00B27C5F"/>
    <w:rsid w:val="00B27D06"/>
    <w:rsid w:val="00B30738"/>
    <w:rsid w:val="00B3074B"/>
    <w:rsid w:val="00B30A2D"/>
    <w:rsid w:val="00B30B90"/>
    <w:rsid w:val="00B30EEE"/>
    <w:rsid w:val="00B30F11"/>
    <w:rsid w:val="00B3103F"/>
    <w:rsid w:val="00B31736"/>
    <w:rsid w:val="00B31A77"/>
    <w:rsid w:val="00B31C5C"/>
    <w:rsid w:val="00B32AE9"/>
    <w:rsid w:val="00B32B0D"/>
    <w:rsid w:val="00B32C70"/>
    <w:rsid w:val="00B32E3E"/>
    <w:rsid w:val="00B32E94"/>
    <w:rsid w:val="00B33086"/>
    <w:rsid w:val="00B333D4"/>
    <w:rsid w:val="00B33ADE"/>
    <w:rsid w:val="00B33CBE"/>
    <w:rsid w:val="00B33FDC"/>
    <w:rsid w:val="00B34226"/>
    <w:rsid w:val="00B34310"/>
    <w:rsid w:val="00B34B19"/>
    <w:rsid w:val="00B34C68"/>
    <w:rsid w:val="00B353CC"/>
    <w:rsid w:val="00B359D0"/>
    <w:rsid w:val="00B35A2F"/>
    <w:rsid w:val="00B36645"/>
    <w:rsid w:val="00B37B81"/>
    <w:rsid w:val="00B401B9"/>
    <w:rsid w:val="00B40435"/>
    <w:rsid w:val="00B40886"/>
    <w:rsid w:val="00B40BB7"/>
    <w:rsid w:val="00B40BBF"/>
    <w:rsid w:val="00B40C89"/>
    <w:rsid w:val="00B412B1"/>
    <w:rsid w:val="00B41523"/>
    <w:rsid w:val="00B417D2"/>
    <w:rsid w:val="00B42047"/>
    <w:rsid w:val="00B42A75"/>
    <w:rsid w:val="00B42C30"/>
    <w:rsid w:val="00B44BAE"/>
    <w:rsid w:val="00B454C3"/>
    <w:rsid w:val="00B45556"/>
    <w:rsid w:val="00B45701"/>
    <w:rsid w:val="00B45E29"/>
    <w:rsid w:val="00B461CB"/>
    <w:rsid w:val="00B46CBD"/>
    <w:rsid w:val="00B47664"/>
    <w:rsid w:val="00B477B7"/>
    <w:rsid w:val="00B4797F"/>
    <w:rsid w:val="00B4798D"/>
    <w:rsid w:val="00B47ABD"/>
    <w:rsid w:val="00B47E9B"/>
    <w:rsid w:val="00B506C7"/>
    <w:rsid w:val="00B5075B"/>
    <w:rsid w:val="00B51082"/>
    <w:rsid w:val="00B51086"/>
    <w:rsid w:val="00B5113F"/>
    <w:rsid w:val="00B512EF"/>
    <w:rsid w:val="00B52513"/>
    <w:rsid w:val="00B52EE7"/>
    <w:rsid w:val="00B5415D"/>
    <w:rsid w:val="00B54390"/>
    <w:rsid w:val="00B54512"/>
    <w:rsid w:val="00B54939"/>
    <w:rsid w:val="00B54978"/>
    <w:rsid w:val="00B54EBD"/>
    <w:rsid w:val="00B5536B"/>
    <w:rsid w:val="00B554DC"/>
    <w:rsid w:val="00B55940"/>
    <w:rsid w:val="00B56C01"/>
    <w:rsid w:val="00B5760D"/>
    <w:rsid w:val="00B5775C"/>
    <w:rsid w:val="00B617EF"/>
    <w:rsid w:val="00B62FBF"/>
    <w:rsid w:val="00B635C7"/>
    <w:rsid w:val="00B63675"/>
    <w:rsid w:val="00B63A11"/>
    <w:rsid w:val="00B63BAC"/>
    <w:rsid w:val="00B63D4B"/>
    <w:rsid w:val="00B644BE"/>
    <w:rsid w:val="00B64E20"/>
    <w:rsid w:val="00B653BE"/>
    <w:rsid w:val="00B65B0A"/>
    <w:rsid w:val="00B66271"/>
    <w:rsid w:val="00B66339"/>
    <w:rsid w:val="00B66585"/>
    <w:rsid w:val="00B66597"/>
    <w:rsid w:val="00B66BF5"/>
    <w:rsid w:val="00B66E90"/>
    <w:rsid w:val="00B671DB"/>
    <w:rsid w:val="00B67BB5"/>
    <w:rsid w:val="00B67EA2"/>
    <w:rsid w:val="00B7087D"/>
    <w:rsid w:val="00B70B09"/>
    <w:rsid w:val="00B70FBD"/>
    <w:rsid w:val="00B70FE5"/>
    <w:rsid w:val="00B718A6"/>
    <w:rsid w:val="00B71B97"/>
    <w:rsid w:val="00B72D47"/>
    <w:rsid w:val="00B7313A"/>
    <w:rsid w:val="00B7341D"/>
    <w:rsid w:val="00B74106"/>
    <w:rsid w:val="00B74434"/>
    <w:rsid w:val="00B74997"/>
    <w:rsid w:val="00B751A3"/>
    <w:rsid w:val="00B75344"/>
    <w:rsid w:val="00B75AAD"/>
    <w:rsid w:val="00B761D6"/>
    <w:rsid w:val="00B771C9"/>
    <w:rsid w:val="00B771FA"/>
    <w:rsid w:val="00B775A0"/>
    <w:rsid w:val="00B77AD0"/>
    <w:rsid w:val="00B8011C"/>
    <w:rsid w:val="00B80825"/>
    <w:rsid w:val="00B80FFA"/>
    <w:rsid w:val="00B8126F"/>
    <w:rsid w:val="00B81C96"/>
    <w:rsid w:val="00B82F19"/>
    <w:rsid w:val="00B8310C"/>
    <w:rsid w:val="00B83141"/>
    <w:rsid w:val="00B8319F"/>
    <w:rsid w:val="00B831AD"/>
    <w:rsid w:val="00B83A01"/>
    <w:rsid w:val="00B83DE1"/>
    <w:rsid w:val="00B843F9"/>
    <w:rsid w:val="00B849E1"/>
    <w:rsid w:val="00B84B1D"/>
    <w:rsid w:val="00B85B43"/>
    <w:rsid w:val="00B860F8"/>
    <w:rsid w:val="00B862FB"/>
    <w:rsid w:val="00B86B6B"/>
    <w:rsid w:val="00B871DC"/>
    <w:rsid w:val="00B874E1"/>
    <w:rsid w:val="00B87805"/>
    <w:rsid w:val="00B90580"/>
    <w:rsid w:val="00B909A2"/>
    <w:rsid w:val="00B91950"/>
    <w:rsid w:val="00B91ED2"/>
    <w:rsid w:val="00B92FDE"/>
    <w:rsid w:val="00B936D9"/>
    <w:rsid w:val="00B93A15"/>
    <w:rsid w:val="00B93C93"/>
    <w:rsid w:val="00B94082"/>
    <w:rsid w:val="00B9554D"/>
    <w:rsid w:val="00B95851"/>
    <w:rsid w:val="00B95C08"/>
    <w:rsid w:val="00B95C2B"/>
    <w:rsid w:val="00B95C30"/>
    <w:rsid w:val="00B960AF"/>
    <w:rsid w:val="00B9614B"/>
    <w:rsid w:val="00B96718"/>
    <w:rsid w:val="00B97215"/>
    <w:rsid w:val="00B97439"/>
    <w:rsid w:val="00B979B0"/>
    <w:rsid w:val="00BA02B5"/>
    <w:rsid w:val="00BA05D3"/>
    <w:rsid w:val="00BA1C36"/>
    <w:rsid w:val="00BA22F7"/>
    <w:rsid w:val="00BA27A9"/>
    <w:rsid w:val="00BA29E7"/>
    <w:rsid w:val="00BA3063"/>
    <w:rsid w:val="00BA36AD"/>
    <w:rsid w:val="00BA3D34"/>
    <w:rsid w:val="00BA4201"/>
    <w:rsid w:val="00BA4472"/>
    <w:rsid w:val="00BA44AB"/>
    <w:rsid w:val="00BA4681"/>
    <w:rsid w:val="00BA4AC8"/>
    <w:rsid w:val="00BA5160"/>
    <w:rsid w:val="00BA51ED"/>
    <w:rsid w:val="00BA5986"/>
    <w:rsid w:val="00BA662B"/>
    <w:rsid w:val="00BA695B"/>
    <w:rsid w:val="00BA6BEB"/>
    <w:rsid w:val="00BA7623"/>
    <w:rsid w:val="00BA7A95"/>
    <w:rsid w:val="00BB045F"/>
    <w:rsid w:val="00BB0DD7"/>
    <w:rsid w:val="00BB102A"/>
    <w:rsid w:val="00BB1674"/>
    <w:rsid w:val="00BB195A"/>
    <w:rsid w:val="00BB19EF"/>
    <w:rsid w:val="00BB20EE"/>
    <w:rsid w:val="00BB2448"/>
    <w:rsid w:val="00BB265A"/>
    <w:rsid w:val="00BB2981"/>
    <w:rsid w:val="00BB2CC9"/>
    <w:rsid w:val="00BB3161"/>
    <w:rsid w:val="00BB3400"/>
    <w:rsid w:val="00BB3E95"/>
    <w:rsid w:val="00BB3F99"/>
    <w:rsid w:val="00BB4330"/>
    <w:rsid w:val="00BB4B6C"/>
    <w:rsid w:val="00BB4EF3"/>
    <w:rsid w:val="00BB55FB"/>
    <w:rsid w:val="00BB5BD4"/>
    <w:rsid w:val="00BB7785"/>
    <w:rsid w:val="00BB77F2"/>
    <w:rsid w:val="00BB7878"/>
    <w:rsid w:val="00BB7A5B"/>
    <w:rsid w:val="00BC0EC4"/>
    <w:rsid w:val="00BC10FC"/>
    <w:rsid w:val="00BC1166"/>
    <w:rsid w:val="00BC12B0"/>
    <w:rsid w:val="00BC17E6"/>
    <w:rsid w:val="00BC1C20"/>
    <w:rsid w:val="00BC2643"/>
    <w:rsid w:val="00BC2A7B"/>
    <w:rsid w:val="00BC2D05"/>
    <w:rsid w:val="00BC4453"/>
    <w:rsid w:val="00BC4667"/>
    <w:rsid w:val="00BC546A"/>
    <w:rsid w:val="00BC54B8"/>
    <w:rsid w:val="00BC62A0"/>
    <w:rsid w:val="00BC6668"/>
    <w:rsid w:val="00BC68D4"/>
    <w:rsid w:val="00BC6954"/>
    <w:rsid w:val="00BC6D93"/>
    <w:rsid w:val="00BC7492"/>
    <w:rsid w:val="00BD05FB"/>
    <w:rsid w:val="00BD071A"/>
    <w:rsid w:val="00BD08B0"/>
    <w:rsid w:val="00BD08BC"/>
    <w:rsid w:val="00BD0901"/>
    <w:rsid w:val="00BD091D"/>
    <w:rsid w:val="00BD09F7"/>
    <w:rsid w:val="00BD0B06"/>
    <w:rsid w:val="00BD1A5A"/>
    <w:rsid w:val="00BD20B0"/>
    <w:rsid w:val="00BD2151"/>
    <w:rsid w:val="00BD4112"/>
    <w:rsid w:val="00BD42FC"/>
    <w:rsid w:val="00BD4417"/>
    <w:rsid w:val="00BD4854"/>
    <w:rsid w:val="00BD5A39"/>
    <w:rsid w:val="00BD5ADB"/>
    <w:rsid w:val="00BD6DC4"/>
    <w:rsid w:val="00BD7057"/>
    <w:rsid w:val="00BD7059"/>
    <w:rsid w:val="00BD725C"/>
    <w:rsid w:val="00BD7E8A"/>
    <w:rsid w:val="00BE0651"/>
    <w:rsid w:val="00BE08F3"/>
    <w:rsid w:val="00BE0925"/>
    <w:rsid w:val="00BE0CF4"/>
    <w:rsid w:val="00BE0E53"/>
    <w:rsid w:val="00BE153E"/>
    <w:rsid w:val="00BE16DD"/>
    <w:rsid w:val="00BE1D79"/>
    <w:rsid w:val="00BE21DB"/>
    <w:rsid w:val="00BE21EB"/>
    <w:rsid w:val="00BE2495"/>
    <w:rsid w:val="00BE24E2"/>
    <w:rsid w:val="00BE2D62"/>
    <w:rsid w:val="00BE32FE"/>
    <w:rsid w:val="00BE3374"/>
    <w:rsid w:val="00BE3880"/>
    <w:rsid w:val="00BE3B34"/>
    <w:rsid w:val="00BE3E0A"/>
    <w:rsid w:val="00BE4183"/>
    <w:rsid w:val="00BE42C9"/>
    <w:rsid w:val="00BE4CB9"/>
    <w:rsid w:val="00BE538A"/>
    <w:rsid w:val="00BE5788"/>
    <w:rsid w:val="00BE63E6"/>
    <w:rsid w:val="00BE6CC5"/>
    <w:rsid w:val="00BE70E3"/>
    <w:rsid w:val="00BE766F"/>
    <w:rsid w:val="00BE78FE"/>
    <w:rsid w:val="00BE7964"/>
    <w:rsid w:val="00BE7FF2"/>
    <w:rsid w:val="00BF0D41"/>
    <w:rsid w:val="00BF1EFF"/>
    <w:rsid w:val="00BF1F18"/>
    <w:rsid w:val="00BF2A8F"/>
    <w:rsid w:val="00BF2CA4"/>
    <w:rsid w:val="00BF2D19"/>
    <w:rsid w:val="00BF3A66"/>
    <w:rsid w:val="00BF3F09"/>
    <w:rsid w:val="00BF42DE"/>
    <w:rsid w:val="00BF438F"/>
    <w:rsid w:val="00BF4CE7"/>
    <w:rsid w:val="00BF5221"/>
    <w:rsid w:val="00BF540A"/>
    <w:rsid w:val="00BF6141"/>
    <w:rsid w:val="00BF624C"/>
    <w:rsid w:val="00BF695D"/>
    <w:rsid w:val="00BF6A1B"/>
    <w:rsid w:val="00BF7EE2"/>
    <w:rsid w:val="00C00852"/>
    <w:rsid w:val="00C0095B"/>
    <w:rsid w:val="00C016E8"/>
    <w:rsid w:val="00C018B6"/>
    <w:rsid w:val="00C01C16"/>
    <w:rsid w:val="00C01EC5"/>
    <w:rsid w:val="00C0280E"/>
    <w:rsid w:val="00C030EC"/>
    <w:rsid w:val="00C043E7"/>
    <w:rsid w:val="00C047E8"/>
    <w:rsid w:val="00C04D76"/>
    <w:rsid w:val="00C05B74"/>
    <w:rsid w:val="00C06170"/>
    <w:rsid w:val="00C06190"/>
    <w:rsid w:val="00C06C48"/>
    <w:rsid w:val="00C072A8"/>
    <w:rsid w:val="00C07365"/>
    <w:rsid w:val="00C0754F"/>
    <w:rsid w:val="00C07A10"/>
    <w:rsid w:val="00C07BE8"/>
    <w:rsid w:val="00C07D6F"/>
    <w:rsid w:val="00C07E2D"/>
    <w:rsid w:val="00C07FBB"/>
    <w:rsid w:val="00C10136"/>
    <w:rsid w:val="00C10AFB"/>
    <w:rsid w:val="00C10E2F"/>
    <w:rsid w:val="00C11DD2"/>
    <w:rsid w:val="00C11DE5"/>
    <w:rsid w:val="00C11E94"/>
    <w:rsid w:val="00C126C0"/>
    <w:rsid w:val="00C12B91"/>
    <w:rsid w:val="00C12C6E"/>
    <w:rsid w:val="00C12F93"/>
    <w:rsid w:val="00C134FA"/>
    <w:rsid w:val="00C1378C"/>
    <w:rsid w:val="00C14301"/>
    <w:rsid w:val="00C1456F"/>
    <w:rsid w:val="00C14CB4"/>
    <w:rsid w:val="00C1544C"/>
    <w:rsid w:val="00C157DC"/>
    <w:rsid w:val="00C15818"/>
    <w:rsid w:val="00C15995"/>
    <w:rsid w:val="00C161E3"/>
    <w:rsid w:val="00C16EB1"/>
    <w:rsid w:val="00C1754C"/>
    <w:rsid w:val="00C177D3"/>
    <w:rsid w:val="00C179AA"/>
    <w:rsid w:val="00C17E33"/>
    <w:rsid w:val="00C17E98"/>
    <w:rsid w:val="00C2070C"/>
    <w:rsid w:val="00C20DF0"/>
    <w:rsid w:val="00C21143"/>
    <w:rsid w:val="00C21D37"/>
    <w:rsid w:val="00C2273B"/>
    <w:rsid w:val="00C2435A"/>
    <w:rsid w:val="00C2445D"/>
    <w:rsid w:val="00C24E8B"/>
    <w:rsid w:val="00C25453"/>
    <w:rsid w:val="00C25BD6"/>
    <w:rsid w:val="00C25EA0"/>
    <w:rsid w:val="00C2672B"/>
    <w:rsid w:val="00C267F3"/>
    <w:rsid w:val="00C26D3D"/>
    <w:rsid w:val="00C300A9"/>
    <w:rsid w:val="00C3042F"/>
    <w:rsid w:val="00C307C5"/>
    <w:rsid w:val="00C30EB9"/>
    <w:rsid w:val="00C321A5"/>
    <w:rsid w:val="00C321E1"/>
    <w:rsid w:val="00C32787"/>
    <w:rsid w:val="00C329E2"/>
    <w:rsid w:val="00C3303B"/>
    <w:rsid w:val="00C3354D"/>
    <w:rsid w:val="00C33A3E"/>
    <w:rsid w:val="00C33B7D"/>
    <w:rsid w:val="00C33CD2"/>
    <w:rsid w:val="00C34041"/>
    <w:rsid w:val="00C3432C"/>
    <w:rsid w:val="00C348C5"/>
    <w:rsid w:val="00C34C19"/>
    <w:rsid w:val="00C3575E"/>
    <w:rsid w:val="00C35FF9"/>
    <w:rsid w:val="00C3623F"/>
    <w:rsid w:val="00C364AD"/>
    <w:rsid w:val="00C36675"/>
    <w:rsid w:val="00C367B2"/>
    <w:rsid w:val="00C36B03"/>
    <w:rsid w:val="00C36DF6"/>
    <w:rsid w:val="00C36E79"/>
    <w:rsid w:val="00C379B8"/>
    <w:rsid w:val="00C37FE0"/>
    <w:rsid w:val="00C40C95"/>
    <w:rsid w:val="00C4100F"/>
    <w:rsid w:val="00C41054"/>
    <w:rsid w:val="00C41B15"/>
    <w:rsid w:val="00C41C30"/>
    <w:rsid w:val="00C41DFB"/>
    <w:rsid w:val="00C42018"/>
    <w:rsid w:val="00C420EF"/>
    <w:rsid w:val="00C4222B"/>
    <w:rsid w:val="00C42431"/>
    <w:rsid w:val="00C43552"/>
    <w:rsid w:val="00C4399A"/>
    <w:rsid w:val="00C43B27"/>
    <w:rsid w:val="00C44209"/>
    <w:rsid w:val="00C44836"/>
    <w:rsid w:val="00C4484F"/>
    <w:rsid w:val="00C453AE"/>
    <w:rsid w:val="00C468CF"/>
    <w:rsid w:val="00C46B4F"/>
    <w:rsid w:val="00C47424"/>
    <w:rsid w:val="00C47ACD"/>
    <w:rsid w:val="00C50064"/>
    <w:rsid w:val="00C505B9"/>
    <w:rsid w:val="00C5103F"/>
    <w:rsid w:val="00C51A39"/>
    <w:rsid w:val="00C526DB"/>
    <w:rsid w:val="00C52AF5"/>
    <w:rsid w:val="00C54113"/>
    <w:rsid w:val="00C541CE"/>
    <w:rsid w:val="00C55137"/>
    <w:rsid w:val="00C553A0"/>
    <w:rsid w:val="00C55594"/>
    <w:rsid w:val="00C55FFC"/>
    <w:rsid w:val="00C561D1"/>
    <w:rsid w:val="00C5683C"/>
    <w:rsid w:val="00C5695B"/>
    <w:rsid w:val="00C57D09"/>
    <w:rsid w:val="00C57EA6"/>
    <w:rsid w:val="00C57F32"/>
    <w:rsid w:val="00C60122"/>
    <w:rsid w:val="00C61424"/>
    <w:rsid w:val="00C61DF5"/>
    <w:rsid w:val="00C62655"/>
    <w:rsid w:val="00C62769"/>
    <w:rsid w:val="00C627C9"/>
    <w:rsid w:val="00C62D2D"/>
    <w:rsid w:val="00C632F3"/>
    <w:rsid w:val="00C63C78"/>
    <w:rsid w:val="00C63DD4"/>
    <w:rsid w:val="00C64B15"/>
    <w:rsid w:val="00C652C8"/>
    <w:rsid w:val="00C6564C"/>
    <w:rsid w:val="00C65910"/>
    <w:rsid w:val="00C65C0A"/>
    <w:rsid w:val="00C65CB1"/>
    <w:rsid w:val="00C66263"/>
    <w:rsid w:val="00C666CF"/>
    <w:rsid w:val="00C674A4"/>
    <w:rsid w:val="00C675A6"/>
    <w:rsid w:val="00C676B1"/>
    <w:rsid w:val="00C67B78"/>
    <w:rsid w:val="00C7037C"/>
    <w:rsid w:val="00C7139F"/>
    <w:rsid w:val="00C71A8A"/>
    <w:rsid w:val="00C71AAE"/>
    <w:rsid w:val="00C72217"/>
    <w:rsid w:val="00C7223A"/>
    <w:rsid w:val="00C726DF"/>
    <w:rsid w:val="00C729D9"/>
    <w:rsid w:val="00C72AD5"/>
    <w:rsid w:val="00C72E76"/>
    <w:rsid w:val="00C730C2"/>
    <w:rsid w:val="00C7311B"/>
    <w:rsid w:val="00C73253"/>
    <w:rsid w:val="00C73B49"/>
    <w:rsid w:val="00C7439D"/>
    <w:rsid w:val="00C74CDA"/>
    <w:rsid w:val="00C74E7F"/>
    <w:rsid w:val="00C75505"/>
    <w:rsid w:val="00C75533"/>
    <w:rsid w:val="00C76081"/>
    <w:rsid w:val="00C761BA"/>
    <w:rsid w:val="00C777F4"/>
    <w:rsid w:val="00C77F49"/>
    <w:rsid w:val="00C80545"/>
    <w:rsid w:val="00C80BA8"/>
    <w:rsid w:val="00C81ECC"/>
    <w:rsid w:val="00C82C75"/>
    <w:rsid w:val="00C83063"/>
    <w:rsid w:val="00C83A12"/>
    <w:rsid w:val="00C83AB4"/>
    <w:rsid w:val="00C84928"/>
    <w:rsid w:val="00C8614C"/>
    <w:rsid w:val="00C864D6"/>
    <w:rsid w:val="00C868C2"/>
    <w:rsid w:val="00C86B1E"/>
    <w:rsid w:val="00C874BF"/>
    <w:rsid w:val="00C8763A"/>
    <w:rsid w:val="00C876FF"/>
    <w:rsid w:val="00C87DFD"/>
    <w:rsid w:val="00C9018D"/>
    <w:rsid w:val="00C90397"/>
    <w:rsid w:val="00C90A14"/>
    <w:rsid w:val="00C914E6"/>
    <w:rsid w:val="00C91778"/>
    <w:rsid w:val="00C91893"/>
    <w:rsid w:val="00C91EB2"/>
    <w:rsid w:val="00C92C2E"/>
    <w:rsid w:val="00C932B3"/>
    <w:rsid w:val="00C937C5"/>
    <w:rsid w:val="00C942C2"/>
    <w:rsid w:val="00C943FA"/>
    <w:rsid w:val="00C94A98"/>
    <w:rsid w:val="00C950DE"/>
    <w:rsid w:val="00C95868"/>
    <w:rsid w:val="00C9624C"/>
    <w:rsid w:val="00C96358"/>
    <w:rsid w:val="00C9635A"/>
    <w:rsid w:val="00C96C3A"/>
    <w:rsid w:val="00C96F22"/>
    <w:rsid w:val="00C97ACA"/>
    <w:rsid w:val="00C97E8B"/>
    <w:rsid w:val="00CA0193"/>
    <w:rsid w:val="00CA1691"/>
    <w:rsid w:val="00CA1784"/>
    <w:rsid w:val="00CA1B36"/>
    <w:rsid w:val="00CA232A"/>
    <w:rsid w:val="00CA23B5"/>
    <w:rsid w:val="00CA2481"/>
    <w:rsid w:val="00CA2578"/>
    <w:rsid w:val="00CA2AD6"/>
    <w:rsid w:val="00CA2B29"/>
    <w:rsid w:val="00CA2F54"/>
    <w:rsid w:val="00CA2F69"/>
    <w:rsid w:val="00CA2FB0"/>
    <w:rsid w:val="00CA399E"/>
    <w:rsid w:val="00CA3F27"/>
    <w:rsid w:val="00CA41BA"/>
    <w:rsid w:val="00CA4BCE"/>
    <w:rsid w:val="00CA4C19"/>
    <w:rsid w:val="00CA53EA"/>
    <w:rsid w:val="00CA5874"/>
    <w:rsid w:val="00CA58D8"/>
    <w:rsid w:val="00CA5993"/>
    <w:rsid w:val="00CA5F18"/>
    <w:rsid w:val="00CA61BC"/>
    <w:rsid w:val="00CA65DD"/>
    <w:rsid w:val="00CA78DA"/>
    <w:rsid w:val="00CA79C5"/>
    <w:rsid w:val="00CA7E6C"/>
    <w:rsid w:val="00CA7F0C"/>
    <w:rsid w:val="00CB0E3C"/>
    <w:rsid w:val="00CB1558"/>
    <w:rsid w:val="00CB21A5"/>
    <w:rsid w:val="00CB2235"/>
    <w:rsid w:val="00CB251E"/>
    <w:rsid w:val="00CB27F7"/>
    <w:rsid w:val="00CB2BAE"/>
    <w:rsid w:val="00CB42ED"/>
    <w:rsid w:val="00CB434B"/>
    <w:rsid w:val="00CB43E9"/>
    <w:rsid w:val="00CB5790"/>
    <w:rsid w:val="00CB59C4"/>
    <w:rsid w:val="00CB62FF"/>
    <w:rsid w:val="00CB6531"/>
    <w:rsid w:val="00CB7BB0"/>
    <w:rsid w:val="00CC121A"/>
    <w:rsid w:val="00CC147A"/>
    <w:rsid w:val="00CC20B1"/>
    <w:rsid w:val="00CC2616"/>
    <w:rsid w:val="00CC2D0E"/>
    <w:rsid w:val="00CC341B"/>
    <w:rsid w:val="00CC3DB8"/>
    <w:rsid w:val="00CC3FE2"/>
    <w:rsid w:val="00CC4BB5"/>
    <w:rsid w:val="00CC5488"/>
    <w:rsid w:val="00CC58DA"/>
    <w:rsid w:val="00CC5C7C"/>
    <w:rsid w:val="00CC5CB9"/>
    <w:rsid w:val="00CC6262"/>
    <w:rsid w:val="00CC62A1"/>
    <w:rsid w:val="00CC6486"/>
    <w:rsid w:val="00CC6889"/>
    <w:rsid w:val="00CC68B5"/>
    <w:rsid w:val="00CC73A6"/>
    <w:rsid w:val="00CC75B8"/>
    <w:rsid w:val="00CC7820"/>
    <w:rsid w:val="00CD0212"/>
    <w:rsid w:val="00CD03EB"/>
    <w:rsid w:val="00CD047B"/>
    <w:rsid w:val="00CD0F85"/>
    <w:rsid w:val="00CD105B"/>
    <w:rsid w:val="00CD1A42"/>
    <w:rsid w:val="00CD2393"/>
    <w:rsid w:val="00CD282A"/>
    <w:rsid w:val="00CD2940"/>
    <w:rsid w:val="00CD2A42"/>
    <w:rsid w:val="00CD343A"/>
    <w:rsid w:val="00CD3FF4"/>
    <w:rsid w:val="00CD402E"/>
    <w:rsid w:val="00CD44B4"/>
    <w:rsid w:val="00CD4740"/>
    <w:rsid w:val="00CD4DDD"/>
    <w:rsid w:val="00CD5088"/>
    <w:rsid w:val="00CD600C"/>
    <w:rsid w:val="00CD61F3"/>
    <w:rsid w:val="00CD69E8"/>
    <w:rsid w:val="00CD7B73"/>
    <w:rsid w:val="00CE011B"/>
    <w:rsid w:val="00CE0EC4"/>
    <w:rsid w:val="00CE1546"/>
    <w:rsid w:val="00CE1B10"/>
    <w:rsid w:val="00CE1DF7"/>
    <w:rsid w:val="00CE240C"/>
    <w:rsid w:val="00CE253E"/>
    <w:rsid w:val="00CE2A57"/>
    <w:rsid w:val="00CE2A78"/>
    <w:rsid w:val="00CE34DD"/>
    <w:rsid w:val="00CE36B7"/>
    <w:rsid w:val="00CE37D4"/>
    <w:rsid w:val="00CE3A6F"/>
    <w:rsid w:val="00CE40B6"/>
    <w:rsid w:val="00CE45E1"/>
    <w:rsid w:val="00CE4A54"/>
    <w:rsid w:val="00CE6405"/>
    <w:rsid w:val="00CE7654"/>
    <w:rsid w:val="00CE7877"/>
    <w:rsid w:val="00CE7DC7"/>
    <w:rsid w:val="00CF0F5B"/>
    <w:rsid w:val="00CF1344"/>
    <w:rsid w:val="00CF1D5F"/>
    <w:rsid w:val="00CF1EC6"/>
    <w:rsid w:val="00CF27BA"/>
    <w:rsid w:val="00CF296F"/>
    <w:rsid w:val="00CF2C51"/>
    <w:rsid w:val="00CF2DE0"/>
    <w:rsid w:val="00CF2F6C"/>
    <w:rsid w:val="00CF36A8"/>
    <w:rsid w:val="00CF4E6B"/>
    <w:rsid w:val="00CF4E87"/>
    <w:rsid w:val="00CF52CC"/>
    <w:rsid w:val="00CF5362"/>
    <w:rsid w:val="00CF54C1"/>
    <w:rsid w:val="00CF5733"/>
    <w:rsid w:val="00CF5A30"/>
    <w:rsid w:val="00CF5B6B"/>
    <w:rsid w:val="00CF6457"/>
    <w:rsid w:val="00CF68EB"/>
    <w:rsid w:val="00CF7191"/>
    <w:rsid w:val="00CF756C"/>
    <w:rsid w:val="00CF770F"/>
    <w:rsid w:val="00CF7D31"/>
    <w:rsid w:val="00D0047B"/>
    <w:rsid w:val="00D004DA"/>
    <w:rsid w:val="00D0075D"/>
    <w:rsid w:val="00D009CA"/>
    <w:rsid w:val="00D010BA"/>
    <w:rsid w:val="00D02071"/>
    <w:rsid w:val="00D0215E"/>
    <w:rsid w:val="00D02E18"/>
    <w:rsid w:val="00D03562"/>
    <w:rsid w:val="00D03B14"/>
    <w:rsid w:val="00D0403F"/>
    <w:rsid w:val="00D04C3C"/>
    <w:rsid w:val="00D04D3D"/>
    <w:rsid w:val="00D04E68"/>
    <w:rsid w:val="00D050B8"/>
    <w:rsid w:val="00D057F4"/>
    <w:rsid w:val="00D05F69"/>
    <w:rsid w:val="00D0610A"/>
    <w:rsid w:val="00D071E3"/>
    <w:rsid w:val="00D07A0A"/>
    <w:rsid w:val="00D07A68"/>
    <w:rsid w:val="00D07BC2"/>
    <w:rsid w:val="00D07CBC"/>
    <w:rsid w:val="00D1021D"/>
    <w:rsid w:val="00D108F5"/>
    <w:rsid w:val="00D1173F"/>
    <w:rsid w:val="00D11FC0"/>
    <w:rsid w:val="00D12560"/>
    <w:rsid w:val="00D125CD"/>
    <w:rsid w:val="00D128DC"/>
    <w:rsid w:val="00D12CD3"/>
    <w:rsid w:val="00D13164"/>
    <w:rsid w:val="00D13196"/>
    <w:rsid w:val="00D138D5"/>
    <w:rsid w:val="00D139A0"/>
    <w:rsid w:val="00D13E80"/>
    <w:rsid w:val="00D13FD3"/>
    <w:rsid w:val="00D14273"/>
    <w:rsid w:val="00D1432D"/>
    <w:rsid w:val="00D1460B"/>
    <w:rsid w:val="00D14B2F"/>
    <w:rsid w:val="00D14EB9"/>
    <w:rsid w:val="00D15012"/>
    <w:rsid w:val="00D158E7"/>
    <w:rsid w:val="00D165D1"/>
    <w:rsid w:val="00D166EC"/>
    <w:rsid w:val="00D16DC1"/>
    <w:rsid w:val="00D178D5"/>
    <w:rsid w:val="00D17BA2"/>
    <w:rsid w:val="00D17DD1"/>
    <w:rsid w:val="00D20766"/>
    <w:rsid w:val="00D209D4"/>
    <w:rsid w:val="00D214D0"/>
    <w:rsid w:val="00D21C7B"/>
    <w:rsid w:val="00D2208A"/>
    <w:rsid w:val="00D22E63"/>
    <w:rsid w:val="00D22ED0"/>
    <w:rsid w:val="00D23200"/>
    <w:rsid w:val="00D235B0"/>
    <w:rsid w:val="00D235CB"/>
    <w:rsid w:val="00D23C69"/>
    <w:rsid w:val="00D23D29"/>
    <w:rsid w:val="00D2410C"/>
    <w:rsid w:val="00D251DF"/>
    <w:rsid w:val="00D25BFA"/>
    <w:rsid w:val="00D25CE5"/>
    <w:rsid w:val="00D25DA6"/>
    <w:rsid w:val="00D25FC4"/>
    <w:rsid w:val="00D260BF"/>
    <w:rsid w:val="00D26586"/>
    <w:rsid w:val="00D26631"/>
    <w:rsid w:val="00D27502"/>
    <w:rsid w:val="00D278B7"/>
    <w:rsid w:val="00D27AC2"/>
    <w:rsid w:val="00D27AD6"/>
    <w:rsid w:val="00D27C6F"/>
    <w:rsid w:val="00D301E6"/>
    <w:rsid w:val="00D3088E"/>
    <w:rsid w:val="00D30C57"/>
    <w:rsid w:val="00D31A8F"/>
    <w:rsid w:val="00D31E44"/>
    <w:rsid w:val="00D3227C"/>
    <w:rsid w:val="00D323A9"/>
    <w:rsid w:val="00D32D90"/>
    <w:rsid w:val="00D32E95"/>
    <w:rsid w:val="00D3321F"/>
    <w:rsid w:val="00D335FB"/>
    <w:rsid w:val="00D336EF"/>
    <w:rsid w:val="00D33C2B"/>
    <w:rsid w:val="00D34281"/>
    <w:rsid w:val="00D35717"/>
    <w:rsid w:val="00D36468"/>
    <w:rsid w:val="00D36933"/>
    <w:rsid w:val="00D36D57"/>
    <w:rsid w:val="00D37403"/>
    <w:rsid w:val="00D37516"/>
    <w:rsid w:val="00D379E2"/>
    <w:rsid w:val="00D37C43"/>
    <w:rsid w:val="00D4038E"/>
    <w:rsid w:val="00D41819"/>
    <w:rsid w:val="00D42D72"/>
    <w:rsid w:val="00D430E7"/>
    <w:rsid w:val="00D43432"/>
    <w:rsid w:val="00D43A95"/>
    <w:rsid w:val="00D441D1"/>
    <w:rsid w:val="00D44657"/>
    <w:rsid w:val="00D448B7"/>
    <w:rsid w:val="00D4515A"/>
    <w:rsid w:val="00D45813"/>
    <w:rsid w:val="00D464DB"/>
    <w:rsid w:val="00D46EB9"/>
    <w:rsid w:val="00D46EED"/>
    <w:rsid w:val="00D47027"/>
    <w:rsid w:val="00D47886"/>
    <w:rsid w:val="00D500E8"/>
    <w:rsid w:val="00D50194"/>
    <w:rsid w:val="00D5120D"/>
    <w:rsid w:val="00D5150A"/>
    <w:rsid w:val="00D51CAB"/>
    <w:rsid w:val="00D52393"/>
    <w:rsid w:val="00D524A8"/>
    <w:rsid w:val="00D529EA"/>
    <w:rsid w:val="00D52E55"/>
    <w:rsid w:val="00D530FB"/>
    <w:rsid w:val="00D53149"/>
    <w:rsid w:val="00D53993"/>
    <w:rsid w:val="00D53F24"/>
    <w:rsid w:val="00D5464D"/>
    <w:rsid w:val="00D55DBB"/>
    <w:rsid w:val="00D56391"/>
    <w:rsid w:val="00D57196"/>
    <w:rsid w:val="00D57DA8"/>
    <w:rsid w:val="00D57ED2"/>
    <w:rsid w:val="00D602D1"/>
    <w:rsid w:val="00D60902"/>
    <w:rsid w:val="00D60CC7"/>
    <w:rsid w:val="00D60DC3"/>
    <w:rsid w:val="00D61109"/>
    <w:rsid w:val="00D6143C"/>
    <w:rsid w:val="00D61839"/>
    <w:rsid w:val="00D61DE8"/>
    <w:rsid w:val="00D624E3"/>
    <w:rsid w:val="00D62DE8"/>
    <w:rsid w:val="00D62F96"/>
    <w:rsid w:val="00D63850"/>
    <w:rsid w:val="00D63E39"/>
    <w:rsid w:val="00D643AA"/>
    <w:rsid w:val="00D644C4"/>
    <w:rsid w:val="00D64783"/>
    <w:rsid w:val="00D65274"/>
    <w:rsid w:val="00D65328"/>
    <w:rsid w:val="00D6728C"/>
    <w:rsid w:val="00D7043B"/>
    <w:rsid w:val="00D70AF4"/>
    <w:rsid w:val="00D70B5E"/>
    <w:rsid w:val="00D70BCE"/>
    <w:rsid w:val="00D7148B"/>
    <w:rsid w:val="00D7177E"/>
    <w:rsid w:val="00D71F74"/>
    <w:rsid w:val="00D72036"/>
    <w:rsid w:val="00D72860"/>
    <w:rsid w:val="00D729FA"/>
    <w:rsid w:val="00D73362"/>
    <w:rsid w:val="00D7338A"/>
    <w:rsid w:val="00D73516"/>
    <w:rsid w:val="00D74179"/>
    <w:rsid w:val="00D74553"/>
    <w:rsid w:val="00D74D8F"/>
    <w:rsid w:val="00D76608"/>
    <w:rsid w:val="00D7666A"/>
    <w:rsid w:val="00D767BB"/>
    <w:rsid w:val="00D76D21"/>
    <w:rsid w:val="00D77297"/>
    <w:rsid w:val="00D774DD"/>
    <w:rsid w:val="00D776F4"/>
    <w:rsid w:val="00D80371"/>
    <w:rsid w:val="00D80DBF"/>
    <w:rsid w:val="00D80E3B"/>
    <w:rsid w:val="00D812AF"/>
    <w:rsid w:val="00D81907"/>
    <w:rsid w:val="00D81D10"/>
    <w:rsid w:val="00D8286D"/>
    <w:rsid w:val="00D8288A"/>
    <w:rsid w:val="00D831F5"/>
    <w:rsid w:val="00D839A0"/>
    <w:rsid w:val="00D841DE"/>
    <w:rsid w:val="00D84897"/>
    <w:rsid w:val="00D848AE"/>
    <w:rsid w:val="00D84AED"/>
    <w:rsid w:val="00D85179"/>
    <w:rsid w:val="00D858C3"/>
    <w:rsid w:val="00D85AE0"/>
    <w:rsid w:val="00D85E48"/>
    <w:rsid w:val="00D85ED0"/>
    <w:rsid w:val="00D86590"/>
    <w:rsid w:val="00D865FC"/>
    <w:rsid w:val="00D86B91"/>
    <w:rsid w:val="00D87554"/>
    <w:rsid w:val="00D876A9"/>
    <w:rsid w:val="00D879C6"/>
    <w:rsid w:val="00D87AFF"/>
    <w:rsid w:val="00D87B7F"/>
    <w:rsid w:val="00D87D0E"/>
    <w:rsid w:val="00D87DA6"/>
    <w:rsid w:val="00D87E39"/>
    <w:rsid w:val="00D9006F"/>
    <w:rsid w:val="00D90344"/>
    <w:rsid w:val="00D90364"/>
    <w:rsid w:val="00D908C2"/>
    <w:rsid w:val="00D9092B"/>
    <w:rsid w:val="00D90B29"/>
    <w:rsid w:val="00D90BE4"/>
    <w:rsid w:val="00D90DE0"/>
    <w:rsid w:val="00D90EFF"/>
    <w:rsid w:val="00D923A6"/>
    <w:rsid w:val="00D926A8"/>
    <w:rsid w:val="00D93427"/>
    <w:rsid w:val="00D9374D"/>
    <w:rsid w:val="00D9378A"/>
    <w:rsid w:val="00D93A67"/>
    <w:rsid w:val="00D93AF9"/>
    <w:rsid w:val="00D9411E"/>
    <w:rsid w:val="00D96300"/>
    <w:rsid w:val="00D9646D"/>
    <w:rsid w:val="00D96659"/>
    <w:rsid w:val="00D967EB"/>
    <w:rsid w:val="00D967FE"/>
    <w:rsid w:val="00D96D78"/>
    <w:rsid w:val="00D97442"/>
    <w:rsid w:val="00D97498"/>
    <w:rsid w:val="00D9771A"/>
    <w:rsid w:val="00D97780"/>
    <w:rsid w:val="00D97BDE"/>
    <w:rsid w:val="00DA0544"/>
    <w:rsid w:val="00DA07D8"/>
    <w:rsid w:val="00DA0A7F"/>
    <w:rsid w:val="00DA0B61"/>
    <w:rsid w:val="00DA168E"/>
    <w:rsid w:val="00DA1745"/>
    <w:rsid w:val="00DA1C68"/>
    <w:rsid w:val="00DA1DE2"/>
    <w:rsid w:val="00DA2304"/>
    <w:rsid w:val="00DA291A"/>
    <w:rsid w:val="00DA2D6E"/>
    <w:rsid w:val="00DA2DAB"/>
    <w:rsid w:val="00DA2DC5"/>
    <w:rsid w:val="00DA39B2"/>
    <w:rsid w:val="00DA4076"/>
    <w:rsid w:val="00DA4650"/>
    <w:rsid w:val="00DA46A1"/>
    <w:rsid w:val="00DA4C45"/>
    <w:rsid w:val="00DA4C5F"/>
    <w:rsid w:val="00DA4F43"/>
    <w:rsid w:val="00DA526B"/>
    <w:rsid w:val="00DA52C3"/>
    <w:rsid w:val="00DA57D5"/>
    <w:rsid w:val="00DA5AAE"/>
    <w:rsid w:val="00DA5B78"/>
    <w:rsid w:val="00DA5CAB"/>
    <w:rsid w:val="00DA61C8"/>
    <w:rsid w:val="00DA7194"/>
    <w:rsid w:val="00DA73DE"/>
    <w:rsid w:val="00DA7804"/>
    <w:rsid w:val="00DA7A10"/>
    <w:rsid w:val="00DB034D"/>
    <w:rsid w:val="00DB05DA"/>
    <w:rsid w:val="00DB0900"/>
    <w:rsid w:val="00DB1417"/>
    <w:rsid w:val="00DB17BC"/>
    <w:rsid w:val="00DB22F7"/>
    <w:rsid w:val="00DB276C"/>
    <w:rsid w:val="00DB2CE5"/>
    <w:rsid w:val="00DB32B1"/>
    <w:rsid w:val="00DB43B2"/>
    <w:rsid w:val="00DB44BC"/>
    <w:rsid w:val="00DB4893"/>
    <w:rsid w:val="00DB4C81"/>
    <w:rsid w:val="00DB5F1E"/>
    <w:rsid w:val="00DB64D8"/>
    <w:rsid w:val="00DB662B"/>
    <w:rsid w:val="00DB72C2"/>
    <w:rsid w:val="00DB77CB"/>
    <w:rsid w:val="00DC0304"/>
    <w:rsid w:val="00DC035B"/>
    <w:rsid w:val="00DC0874"/>
    <w:rsid w:val="00DC1052"/>
    <w:rsid w:val="00DC16CC"/>
    <w:rsid w:val="00DC1806"/>
    <w:rsid w:val="00DC1BC3"/>
    <w:rsid w:val="00DC21E0"/>
    <w:rsid w:val="00DC22E9"/>
    <w:rsid w:val="00DC28D7"/>
    <w:rsid w:val="00DC2CBD"/>
    <w:rsid w:val="00DC35BA"/>
    <w:rsid w:val="00DC384A"/>
    <w:rsid w:val="00DC390C"/>
    <w:rsid w:val="00DC3F16"/>
    <w:rsid w:val="00DC5519"/>
    <w:rsid w:val="00DC5D55"/>
    <w:rsid w:val="00DC6121"/>
    <w:rsid w:val="00DC67CC"/>
    <w:rsid w:val="00DC7D32"/>
    <w:rsid w:val="00DD02B0"/>
    <w:rsid w:val="00DD0477"/>
    <w:rsid w:val="00DD0B80"/>
    <w:rsid w:val="00DD129A"/>
    <w:rsid w:val="00DD1BB1"/>
    <w:rsid w:val="00DD2AF9"/>
    <w:rsid w:val="00DD3A95"/>
    <w:rsid w:val="00DD4097"/>
    <w:rsid w:val="00DD41FA"/>
    <w:rsid w:val="00DD4F66"/>
    <w:rsid w:val="00DD51B3"/>
    <w:rsid w:val="00DD6D12"/>
    <w:rsid w:val="00DD7249"/>
    <w:rsid w:val="00DD7316"/>
    <w:rsid w:val="00DD7B2F"/>
    <w:rsid w:val="00DD7D12"/>
    <w:rsid w:val="00DE0391"/>
    <w:rsid w:val="00DE03EB"/>
    <w:rsid w:val="00DE0F1A"/>
    <w:rsid w:val="00DE1326"/>
    <w:rsid w:val="00DE1411"/>
    <w:rsid w:val="00DE17D0"/>
    <w:rsid w:val="00DE2266"/>
    <w:rsid w:val="00DE2391"/>
    <w:rsid w:val="00DE283E"/>
    <w:rsid w:val="00DE2C2E"/>
    <w:rsid w:val="00DE2CC8"/>
    <w:rsid w:val="00DE2F02"/>
    <w:rsid w:val="00DE35E4"/>
    <w:rsid w:val="00DE36DA"/>
    <w:rsid w:val="00DE45B7"/>
    <w:rsid w:val="00DE4605"/>
    <w:rsid w:val="00DE4993"/>
    <w:rsid w:val="00DE4A52"/>
    <w:rsid w:val="00DE539B"/>
    <w:rsid w:val="00DE5592"/>
    <w:rsid w:val="00DE596C"/>
    <w:rsid w:val="00DE5AF0"/>
    <w:rsid w:val="00DE5E96"/>
    <w:rsid w:val="00DE5FDE"/>
    <w:rsid w:val="00DE61F1"/>
    <w:rsid w:val="00DE67DF"/>
    <w:rsid w:val="00DE6995"/>
    <w:rsid w:val="00DE69B8"/>
    <w:rsid w:val="00DE69BA"/>
    <w:rsid w:val="00DE7155"/>
    <w:rsid w:val="00DE715A"/>
    <w:rsid w:val="00DF02AE"/>
    <w:rsid w:val="00DF0440"/>
    <w:rsid w:val="00DF0461"/>
    <w:rsid w:val="00DF04C1"/>
    <w:rsid w:val="00DF1484"/>
    <w:rsid w:val="00DF1956"/>
    <w:rsid w:val="00DF197C"/>
    <w:rsid w:val="00DF1D87"/>
    <w:rsid w:val="00DF2704"/>
    <w:rsid w:val="00DF3500"/>
    <w:rsid w:val="00DF3D82"/>
    <w:rsid w:val="00DF3DC3"/>
    <w:rsid w:val="00DF449D"/>
    <w:rsid w:val="00DF4CC7"/>
    <w:rsid w:val="00DF5422"/>
    <w:rsid w:val="00DF583E"/>
    <w:rsid w:val="00DF6129"/>
    <w:rsid w:val="00DF6938"/>
    <w:rsid w:val="00DF6AB7"/>
    <w:rsid w:val="00DF6DD7"/>
    <w:rsid w:val="00DF7239"/>
    <w:rsid w:val="00DF7E64"/>
    <w:rsid w:val="00E005A3"/>
    <w:rsid w:val="00E00895"/>
    <w:rsid w:val="00E00AE0"/>
    <w:rsid w:val="00E00ED0"/>
    <w:rsid w:val="00E01D34"/>
    <w:rsid w:val="00E01EF9"/>
    <w:rsid w:val="00E0236E"/>
    <w:rsid w:val="00E02DD8"/>
    <w:rsid w:val="00E0329A"/>
    <w:rsid w:val="00E03C91"/>
    <w:rsid w:val="00E046C7"/>
    <w:rsid w:val="00E05425"/>
    <w:rsid w:val="00E05645"/>
    <w:rsid w:val="00E05A47"/>
    <w:rsid w:val="00E05BB8"/>
    <w:rsid w:val="00E05C35"/>
    <w:rsid w:val="00E06964"/>
    <w:rsid w:val="00E06998"/>
    <w:rsid w:val="00E069B6"/>
    <w:rsid w:val="00E0741C"/>
    <w:rsid w:val="00E07C22"/>
    <w:rsid w:val="00E10D76"/>
    <w:rsid w:val="00E114F9"/>
    <w:rsid w:val="00E1185C"/>
    <w:rsid w:val="00E118C2"/>
    <w:rsid w:val="00E11BCC"/>
    <w:rsid w:val="00E12389"/>
    <w:rsid w:val="00E128E1"/>
    <w:rsid w:val="00E1367A"/>
    <w:rsid w:val="00E14016"/>
    <w:rsid w:val="00E14213"/>
    <w:rsid w:val="00E1483B"/>
    <w:rsid w:val="00E14BD7"/>
    <w:rsid w:val="00E15063"/>
    <w:rsid w:val="00E15520"/>
    <w:rsid w:val="00E15E22"/>
    <w:rsid w:val="00E16274"/>
    <w:rsid w:val="00E165D1"/>
    <w:rsid w:val="00E1699C"/>
    <w:rsid w:val="00E1723A"/>
    <w:rsid w:val="00E17898"/>
    <w:rsid w:val="00E17E8D"/>
    <w:rsid w:val="00E202D1"/>
    <w:rsid w:val="00E204DC"/>
    <w:rsid w:val="00E20761"/>
    <w:rsid w:val="00E20B7F"/>
    <w:rsid w:val="00E21817"/>
    <w:rsid w:val="00E2195D"/>
    <w:rsid w:val="00E223C6"/>
    <w:rsid w:val="00E223D5"/>
    <w:rsid w:val="00E22434"/>
    <w:rsid w:val="00E22CA7"/>
    <w:rsid w:val="00E22D74"/>
    <w:rsid w:val="00E23145"/>
    <w:rsid w:val="00E232C0"/>
    <w:rsid w:val="00E23487"/>
    <w:rsid w:val="00E235C5"/>
    <w:rsid w:val="00E23B58"/>
    <w:rsid w:val="00E240A5"/>
    <w:rsid w:val="00E240EC"/>
    <w:rsid w:val="00E24757"/>
    <w:rsid w:val="00E24CB9"/>
    <w:rsid w:val="00E24D7B"/>
    <w:rsid w:val="00E25AA1"/>
    <w:rsid w:val="00E25B2B"/>
    <w:rsid w:val="00E2616A"/>
    <w:rsid w:val="00E26C47"/>
    <w:rsid w:val="00E2755E"/>
    <w:rsid w:val="00E3048E"/>
    <w:rsid w:val="00E308CE"/>
    <w:rsid w:val="00E308D0"/>
    <w:rsid w:val="00E30B27"/>
    <w:rsid w:val="00E3153D"/>
    <w:rsid w:val="00E3170A"/>
    <w:rsid w:val="00E31792"/>
    <w:rsid w:val="00E31A30"/>
    <w:rsid w:val="00E3299F"/>
    <w:rsid w:val="00E32AC5"/>
    <w:rsid w:val="00E32DA9"/>
    <w:rsid w:val="00E330C9"/>
    <w:rsid w:val="00E3346D"/>
    <w:rsid w:val="00E354AB"/>
    <w:rsid w:val="00E35DC5"/>
    <w:rsid w:val="00E35FBF"/>
    <w:rsid w:val="00E36735"/>
    <w:rsid w:val="00E36A33"/>
    <w:rsid w:val="00E37018"/>
    <w:rsid w:val="00E37303"/>
    <w:rsid w:val="00E3733A"/>
    <w:rsid w:val="00E37664"/>
    <w:rsid w:val="00E40634"/>
    <w:rsid w:val="00E40B8D"/>
    <w:rsid w:val="00E40BF4"/>
    <w:rsid w:val="00E40E8F"/>
    <w:rsid w:val="00E4126A"/>
    <w:rsid w:val="00E41626"/>
    <w:rsid w:val="00E417F0"/>
    <w:rsid w:val="00E419C6"/>
    <w:rsid w:val="00E420A0"/>
    <w:rsid w:val="00E4269B"/>
    <w:rsid w:val="00E426C1"/>
    <w:rsid w:val="00E42B67"/>
    <w:rsid w:val="00E42CEF"/>
    <w:rsid w:val="00E42D71"/>
    <w:rsid w:val="00E42F11"/>
    <w:rsid w:val="00E43016"/>
    <w:rsid w:val="00E4357D"/>
    <w:rsid w:val="00E438B4"/>
    <w:rsid w:val="00E43E16"/>
    <w:rsid w:val="00E44083"/>
    <w:rsid w:val="00E4433A"/>
    <w:rsid w:val="00E44DC0"/>
    <w:rsid w:val="00E45120"/>
    <w:rsid w:val="00E454F7"/>
    <w:rsid w:val="00E45C80"/>
    <w:rsid w:val="00E45EF9"/>
    <w:rsid w:val="00E4606D"/>
    <w:rsid w:val="00E46111"/>
    <w:rsid w:val="00E462A3"/>
    <w:rsid w:val="00E4646C"/>
    <w:rsid w:val="00E465C5"/>
    <w:rsid w:val="00E47022"/>
    <w:rsid w:val="00E473C6"/>
    <w:rsid w:val="00E47960"/>
    <w:rsid w:val="00E4798D"/>
    <w:rsid w:val="00E50C27"/>
    <w:rsid w:val="00E511E8"/>
    <w:rsid w:val="00E51844"/>
    <w:rsid w:val="00E51EE9"/>
    <w:rsid w:val="00E52919"/>
    <w:rsid w:val="00E53987"/>
    <w:rsid w:val="00E53E44"/>
    <w:rsid w:val="00E54661"/>
    <w:rsid w:val="00E54C30"/>
    <w:rsid w:val="00E54CFF"/>
    <w:rsid w:val="00E54D85"/>
    <w:rsid w:val="00E55631"/>
    <w:rsid w:val="00E558A3"/>
    <w:rsid w:val="00E55DC5"/>
    <w:rsid w:val="00E55F03"/>
    <w:rsid w:val="00E56179"/>
    <w:rsid w:val="00E563CB"/>
    <w:rsid w:val="00E56D44"/>
    <w:rsid w:val="00E57B8A"/>
    <w:rsid w:val="00E6081A"/>
    <w:rsid w:val="00E60B80"/>
    <w:rsid w:val="00E60C00"/>
    <w:rsid w:val="00E60CAF"/>
    <w:rsid w:val="00E60D97"/>
    <w:rsid w:val="00E61133"/>
    <w:rsid w:val="00E612C8"/>
    <w:rsid w:val="00E61E47"/>
    <w:rsid w:val="00E62109"/>
    <w:rsid w:val="00E62806"/>
    <w:rsid w:val="00E629AC"/>
    <w:rsid w:val="00E62AE0"/>
    <w:rsid w:val="00E62CDF"/>
    <w:rsid w:val="00E6335E"/>
    <w:rsid w:val="00E6378A"/>
    <w:rsid w:val="00E65047"/>
    <w:rsid w:val="00E65333"/>
    <w:rsid w:val="00E657CC"/>
    <w:rsid w:val="00E65F77"/>
    <w:rsid w:val="00E6625F"/>
    <w:rsid w:val="00E67E79"/>
    <w:rsid w:val="00E702A6"/>
    <w:rsid w:val="00E70902"/>
    <w:rsid w:val="00E7100A"/>
    <w:rsid w:val="00E716EE"/>
    <w:rsid w:val="00E71C75"/>
    <w:rsid w:val="00E72164"/>
    <w:rsid w:val="00E7302E"/>
    <w:rsid w:val="00E73BCC"/>
    <w:rsid w:val="00E752D9"/>
    <w:rsid w:val="00E76668"/>
    <w:rsid w:val="00E768AC"/>
    <w:rsid w:val="00E76A05"/>
    <w:rsid w:val="00E76B8D"/>
    <w:rsid w:val="00E77243"/>
    <w:rsid w:val="00E77717"/>
    <w:rsid w:val="00E77B3A"/>
    <w:rsid w:val="00E77F28"/>
    <w:rsid w:val="00E801EC"/>
    <w:rsid w:val="00E81220"/>
    <w:rsid w:val="00E819B7"/>
    <w:rsid w:val="00E81A3D"/>
    <w:rsid w:val="00E81DAA"/>
    <w:rsid w:val="00E82143"/>
    <w:rsid w:val="00E82920"/>
    <w:rsid w:val="00E82A8A"/>
    <w:rsid w:val="00E82AA6"/>
    <w:rsid w:val="00E8301E"/>
    <w:rsid w:val="00E83411"/>
    <w:rsid w:val="00E83538"/>
    <w:rsid w:val="00E8403F"/>
    <w:rsid w:val="00E84A2F"/>
    <w:rsid w:val="00E86377"/>
    <w:rsid w:val="00E864F6"/>
    <w:rsid w:val="00E86B1E"/>
    <w:rsid w:val="00E87048"/>
    <w:rsid w:val="00E87484"/>
    <w:rsid w:val="00E87914"/>
    <w:rsid w:val="00E90243"/>
    <w:rsid w:val="00E9041C"/>
    <w:rsid w:val="00E907B7"/>
    <w:rsid w:val="00E912E0"/>
    <w:rsid w:val="00E9191E"/>
    <w:rsid w:val="00E919F4"/>
    <w:rsid w:val="00E91C42"/>
    <w:rsid w:val="00E91C5D"/>
    <w:rsid w:val="00E91D58"/>
    <w:rsid w:val="00E91DF7"/>
    <w:rsid w:val="00E92206"/>
    <w:rsid w:val="00E931F6"/>
    <w:rsid w:val="00E93B0C"/>
    <w:rsid w:val="00E93DA6"/>
    <w:rsid w:val="00E9406E"/>
    <w:rsid w:val="00E9479A"/>
    <w:rsid w:val="00E948AE"/>
    <w:rsid w:val="00E94DEE"/>
    <w:rsid w:val="00E952CA"/>
    <w:rsid w:val="00E959D0"/>
    <w:rsid w:val="00E95C90"/>
    <w:rsid w:val="00E96317"/>
    <w:rsid w:val="00E96628"/>
    <w:rsid w:val="00E9663A"/>
    <w:rsid w:val="00E97CE6"/>
    <w:rsid w:val="00EA0191"/>
    <w:rsid w:val="00EA01BE"/>
    <w:rsid w:val="00EA0299"/>
    <w:rsid w:val="00EA0B94"/>
    <w:rsid w:val="00EA0C6D"/>
    <w:rsid w:val="00EA0CAE"/>
    <w:rsid w:val="00EA119A"/>
    <w:rsid w:val="00EA1AAF"/>
    <w:rsid w:val="00EA1FA7"/>
    <w:rsid w:val="00EA23D6"/>
    <w:rsid w:val="00EA2727"/>
    <w:rsid w:val="00EA3102"/>
    <w:rsid w:val="00EA3694"/>
    <w:rsid w:val="00EA39E7"/>
    <w:rsid w:val="00EA3F36"/>
    <w:rsid w:val="00EA46C8"/>
    <w:rsid w:val="00EA4ED9"/>
    <w:rsid w:val="00EA4F5A"/>
    <w:rsid w:val="00EA656F"/>
    <w:rsid w:val="00EA6802"/>
    <w:rsid w:val="00EA6A7D"/>
    <w:rsid w:val="00EA7115"/>
    <w:rsid w:val="00EA7324"/>
    <w:rsid w:val="00EA756E"/>
    <w:rsid w:val="00EA7E71"/>
    <w:rsid w:val="00EA7F4A"/>
    <w:rsid w:val="00EB01B4"/>
    <w:rsid w:val="00EB0F0B"/>
    <w:rsid w:val="00EB1031"/>
    <w:rsid w:val="00EB15A5"/>
    <w:rsid w:val="00EB186F"/>
    <w:rsid w:val="00EB1C1A"/>
    <w:rsid w:val="00EB2ADD"/>
    <w:rsid w:val="00EB2BB1"/>
    <w:rsid w:val="00EB2CAA"/>
    <w:rsid w:val="00EB3371"/>
    <w:rsid w:val="00EB3685"/>
    <w:rsid w:val="00EB4224"/>
    <w:rsid w:val="00EB4395"/>
    <w:rsid w:val="00EB471E"/>
    <w:rsid w:val="00EB4A2C"/>
    <w:rsid w:val="00EB4B13"/>
    <w:rsid w:val="00EB50E7"/>
    <w:rsid w:val="00EB6076"/>
    <w:rsid w:val="00EB658D"/>
    <w:rsid w:val="00EB68E3"/>
    <w:rsid w:val="00EB798E"/>
    <w:rsid w:val="00EB7CE9"/>
    <w:rsid w:val="00EB7E39"/>
    <w:rsid w:val="00EC0160"/>
    <w:rsid w:val="00EC05D8"/>
    <w:rsid w:val="00EC10CE"/>
    <w:rsid w:val="00EC13E5"/>
    <w:rsid w:val="00EC14E7"/>
    <w:rsid w:val="00EC1E98"/>
    <w:rsid w:val="00EC2237"/>
    <w:rsid w:val="00EC2407"/>
    <w:rsid w:val="00EC27D1"/>
    <w:rsid w:val="00EC33D3"/>
    <w:rsid w:val="00EC38E0"/>
    <w:rsid w:val="00EC3D51"/>
    <w:rsid w:val="00EC45A3"/>
    <w:rsid w:val="00EC5818"/>
    <w:rsid w:val="00EC5C5E"/>
    <w:rsid w:val="00EC5CF0"/>
    <w:rsid w:val="00EC6A5E"/>
    <w:rsid w:val="00EC6C07"/>
    <w:rsid w:val="00ED0A9D"/>
    <w:rsid w:val="00ED0B29"/>
    <w:rsid w:val="00ED0E32"/>
    <w:rsid w:val="00ED117B"/>
    <w:rsid w:val="00ED1571"/>
    <w:rsid w:val="00ED15CE"/>
    <w:rsid w:val="00ED1BA9"/>
    <w:rsid w:val="00ED2219"/>
    <w:rsid w:val="00ED23C9"/>
    <w:rsid w:val="00ED2659"/>
    <w:rsid w:val="00ED3069"/>
    <w:rsid w:val="00ED3F51"/>
    <w:rsid w:val="00ED4503"/>
    <w:rsid w:val="00ED4B72"/>
    <w:rsid w:val="00ED5CFD"/>
    <w:rsid w:val="00ED670D"/>
    <w:rsid w:val="00ED6B26"/>
    <w:rsid w:val="00ED79E2"/>
    <w:rsid w:val="00ED7A20"/>
    <w:rsid w:val="00EE0727"/>
    <w:rsid w:val="00EE12C9"/>
    <w:rsid w:val="00EE1C9C"/>
    <w:rsid w:val="00EE1DC1"/>
    <w:rsid w:val="00EE1E2E"/>
    <w:rsid w:val="00EE21CD"/>
    <w:rsid w:val="00EE24FD"/>
    <w:rsid w:val="00EE2806"/>
    <w:rsid w:val="00EE2D1A"/>
    <w:rsid w:val="00EE3025"/>
    <w:rsid w:val="00EE3078"/>
    <w:rsid w:val="00EE359E"/>
    <w:rsid w:val="00EE36AD"/>
    <w:rsid w:val="00EE3AB4"/>
    <w:rsid w:val="00EE3FF1"/>
    <w:rsid w:val="00EE4F75"/>
    <w:rsid w:val="00EE5524"/>
    <w:rsid w:val="00EE59CE"/>
    <w:rsid w:val="00EE5CDF"/>
    <w:rsid w:val="00EE5F07"/>
    <w:rsid w:val="00EE5F77"/>
    <w:rsid w:val="00EE6E42"/>
    <w:rsid w:val="00EE70FD"/>
    <w:rsid w:val="00EE725F"/>
    <w:rsid w:val="00EE7270"/>
    <w:rsid w:val="00EE79B8"/>
    <w:rsid w:val="00EE7A43"/>
    <w:rsid w:val="00EE7B65"/>
    <w:rsid w:val="00EF001F"/>
    <w:rsid w:val="00EF03E3"/>
    <w:rsid w:val="00EF03FD"/>
    <w:rsid w:val="00EF0706"/>
    <w:rsid w:val="00EF0B07"/>
    <w:rsid w:val="00EF0DAE"/>
    <w:rsid w:val="00EF12FC"/>
    <w:rsid w:val="00EF16F0"/>
    <w:rsid w:val="00EF1AE8"/>
    <w:rsid w:val="00EF1B85"/>
    <w:rsid w:val="00EF1D03"/>
    <w:rsid w:val="00EF28AC"/>
    <w:rsid w:val="00EF2CC0"/>
    <w:rsid w:val="00EF349F"/>
    <w:rsid w:val="00EF3683"/>
    <w:rsid w:val="00EF38B6"/>
    <w:rsid w:val="00EF42C2"/>
    <w:rsid w:val="00EF46FB"/>
    <w:rsid w:val="00EF4A24"/>
    <w:rsid w:val="00EF4CF3"/>
    <w:rsid w:val="00EF58A3"/>
    <w:rsid w:val="00EF58FF"/>
    <w:rsid w:val="00EF5ACA"/>
    <w:rsid w:val="00EF6A78"/>
    <w:rsid w:val="00EF6ACF"/>
    <w:rsid w:val="00EF6C49"/>
    <w:rsid w:val="00F00073"/>
    <w:rsid w:val="00F0044F"/>
    <w:rsid w:val="00F00ADC"/>
    <w:rsid w:val="00F01018"/>
    <w:rsid w:val="00F0205B"/>
    <w:rsid w:val="00F02634"/>
    <w:rsid w:val="00F03300"/>
    <w:rsid w:val="00F0506A"/>
    <w:rsid w:val="00F05B51"/>
    <w:rsid w:val="00F05D61"/>
    <w:rsid w:val="00F064DF"/>
    <w:rsid w:val="00F06935"/>
    <w:rsid w:val="00F0699C"/>
    <w:rsid w:val="00F07219"/>
    <w:rsid w:val="00F077FB"/>
    <w:rsid w:val="00F07B2B"/>
    <w:rsid w:val="00F07D31"/>
    <w:rsid w:val="00F10D36"/>
    <w:rsid w:val="00F11438"/>
    <w:rsid w:val="00F11488"/>
    <w:rsid w:val="00F11933"/>
    <w:rsid w:val="00F11E4A"/>
    <w:rsid w:val="00F122A4"/>
    <w:rsid w:val="00F12420"/>
    <w:rsid w:val="00F1298C"/>
    <w:rsid w:val="00F13162"/>
    <w:rsid w:val="00F13AA4"/>
    <w:rsid w:val="00F13E87"/>
    <w:rsid w:val="00F13F92"/>
    <w:rsid w:val="00F14264"/>
    <w:rsid w:val="00F142F9"/>
    <w:rsid w:val="00F1470A"/>
    <w:rsid w:val="00F148DA"/>
    <w:rsid w:val="00F14BA7"/>
    <w:rsid w:val="00F15562"/>
    <w:rsid w:val="00F159D9"/>
    <w:rsid w:val="00F15D23"/>
    <w:rsid w:val="00F16CA7"/>
    <w:rsid w:val="00F16F3F"/>
    <w:rsid w:val="00F17FD6"/>
    <w:rsid w:val="00F20E23"/>
    <w:rsid w:val="00F214AC"/>
    <w:rsid w:val="00F217FD"/>
    <w:rsid w:val="00F2327B"/>
    <w:rsid w:val="00F237DF"/>
    <w:rsid w:val="00F24516"/>
    <w:rsid w:val="00F24AA1"/>
    <w:rsid w:val="00F2519F"/>
    <w:rsid w:val="00F25E42"/>
    <w:rsid w:val="00F261A1"/>
    <w:rsid w:val="00F26746"/>
    <w:rsid w:val="00F27458"/>
    <w:rsid w:val="00F3036C"/>
    <w:rsid w:val="00F305BE"/>
    <w:rsid w:val="00F3135F"/>
    <w:rsid w:val="00F31AD0"/>
    <w:rsid w:val="00F31EA9"/>
    <w:rsid w:val="00F31F9A"/>
    <w:rsid w:val="00F32375"/>
    <w:rsid w:val="00F32D34"/>
    <w:rsid w:val="00F33BA9"/>
    <w:rsid w:val="00F33C49"/>
    <w:rsid w:val="00F33DC7"/>
    <w:rsid w:val="00F342EF"/>
    <w:rsid w:val="00F3520D"/>
    <w:rsid w:val="00F35494"/>
    <w:rsid w:val="00F35887"/>
    <w:rsid w:val="00F359B0"/>
    <w:rsid w:val="00F35D93"/>
    <w:rsid w:val="00F366B6"/>
    <w:rsid w:val="00F373B4"/>
    <w:rsid w:val="00F37ABD"/>
    <w:rsid w:val="00F4090E"/>
    <w:rsid w:val="00F40E4D"/>
    <w:rsid w:val="00F41589"/>
    <w:rsid w:val="00F418C5"/>
    <w:rsid w:val="00F41CD4"/>
    <w:rsid w:val="00F4211B"/>
    <w:rsid w:val="00F42417"/>
    <w:rsid w:val="00F42CF4"/>
    <w:rsid w:val="00F4347D"/>
    <w:rsid w:val="00F4370C"/>
    <w:rsid w:val="00F43DDA"/>
    <w:rsid w:val="00F4488C"/>
    <w:rsid w:val="00F4493C"/>
    <w:rsid w:val="00F44B10"/>
    <w:rsid w:val="00F44DF8"/>
    <w:rsid w:val="00F44E95"/>
    <w:rsid w:val="00F45197"/>
    <w:rsid w:val="00F4519E"/>
    <w:rsid w:val="00F451DB"/>
    <w:rsid w:val="00F45757"/>
    <w:rsid w:val="00F46089"/>
    <w:rsid w:val="00F46702"/>
    <w:rsid w:val="00F46BCE"/>
    <w:rsid w:val="00F47872"/>
    <w:rsid w:val="00F478C3"/>
    <w:rsid w:val="00F47B51"/>
    <w:rsid w:val="00F505C6"/>
    <w:rsid w:val="00F50C4C"/>
    <w:rsid w:val="00F5115E"/>
    <w:rsid w:val="00F515AF"/>
    <w:rsid w:val="00F5187A"/>
    <w:rsid w:val="00F51C21"/>
    <w:rsid w:val="00F51DC0"/>
    <w:rsid w:val="00F52536"/>
    <w:rsid w:val="00F525CC"/>
    <w:rsid w:val="00F53BB9"/>
    <w:rsid w:val="00F547C1"/>
    <w:rsid w:val="00F54AB2"/>
    <w:rsid w:val="00F54D04"/>
    <w:rsid w:val="00F55017"/>
    <w:rsid w:val="00F550F8"/>
    <w:rsid w:val="00F55844"/>
    <w:rsid w:val="00F55AB6"/>
    <w:rsid w:val="00F55F1A"/>
    <w:rsid w:val="00F565BE"/>
    <w:rsid w:val="00F57934"/>
    <w:rsid w:val="00F57A02"/>
    <w:rsid w:val="00F57A40"/>
    <w:rsid w:val="00F60653"/>
    <w:rsid w:val="00F6067E"/>
    <w:rsid w:val="00F606A4"/>
    <w:rsid w:val="00F61802"/>
    <w:rsid w:val="00F6231C"/>
    <w:rsid w:val="00F625FE"/>
    <w:rsid w:val="00F631A0"/>
    <w:rsid w:val="00F6327E"/>
    <w:rsid w:val="00F636DA"/>
    <w:rsid w:val="00F63A00"/>
    <w:rsid w:val="00F63B65"/>
    <w:rsid w:val="00F64243"/>
    <w:rsid w:val="00F64278"/>
    <w:rsid w:val="00F64BD3"/>
    <w:rsid w:val="00F64EF0"/>
    <w:rsid w:val="00F651DB"/>
    <w:rsid w:val="00F65415"/>
    <w:rsid w:val="00F6569B"/>
    <w:rsid w:val="00F657A4"/>
    <w:rsid w:val="00F65AF7"/>
    <w:rsid w:val="00F675F1"/>
    <w:rsid w:val="00F67B05"/>
    <w:rsid w:val="00F67CEB"/>
    <w:rsid w:val="00F67E04"/>
    <w:rsid w:val="00F703CD"/>
    <w:rsid w:val="00F7050D"/>
    <w:rsid w:val="00F70901"/>
    <w:rsid w:val="00F70B22"/>
    <w:rsid w:val="00F70C8F"/>
    <w:rsid w:val="00F711E8"/>
    <w:rsid w:val="00F7138B"/>
    <w:rsid w:val="00F714F3"/>
    <w:rsid w:val="00F7164F"/>
    <w:rsid w:val="00F71C4D"/>
    <w:rsid w:val="00F71FC4"/>
    <w:rsid w:val="00F72C01"/>
    <w:rsid w:val="00F72F2C"/>
    <w:rsid w:val="00F7384B"/>
    <w:rsid w:val="00F7388C"/>
    <w:rsid w:val="00F73F4A"/>
    <w:rsid w:val="00F74D73"/>
    <w:rsid w:val="00F7570C"/>
    <w:rsid w:val="00F75B0F"/>
    <w:rsid w:val="00F76235"/>
    <w:rsid w:val="00F774BC"/>
    <w:rsid w:val="00F77973"/>
    <w:rsid w:val="00F77B53"/>
    <w:rsid w:val="00F81A11"/>
    <w:rsid w:val="00F81A56"/>
    <w:rsid w:val="00F822C6"/>
    <w:rsid w:val="00F823D8"/>
    <w:rsid w:val="00F8322F"/>
    <w:rsid w:val="00F839A9"/>
    <w:rsid w:val="00F83E81"/>
    <w:rsid w:val="00F83EC4"/>
    <w:rsid w:val="00F844E0"/>
    <w:rsid w:val="00F84747"/>
    <w:rsid w:val="00F84C01"/>
    <w:rsid w:val="00F84D57"/>
    <w:rsid w:val="00F84DB8"/>
    <w:rsid w:val="00F85908"/>
    <w:rsid w:val="00F85969"/>
    <w:rsid w:val="00F860C6"/>
    <w:rsid w:val="00F86387"/>
    <w:rsid w:val="00F865A6"/>
    <w:rsid w:val="00F868F7"/>
    <w:rsid w:val="00F86C3E"/>
    <w:rsid w:val="00F87165"/>
    <w:rsid w:val="00F872F6"/>
    <w:rsid w:val="00F87405"/>
    <w:rsid w:val="00F874AC"/>
    <w:rsid w:val="00F8792F"/>
    <w:rsid w:val="00F90504"/>
    <w:rsid w:val="00F91148"/>
    <w:rsid w:val="00F91225"/>
    <w:rsid w:val="00F91B19"/>
    <w:rsid w:val="00F921C2"/>
    <w:rsid w:val="00F925EE"/>
    <w:rsid w:val="00F92671"/>
    <w:rsid w:val="00F9324C"/>
    <w:rsid w:val="00F93373"/>
    <w:rsid w:val="00F93A53"/>
    <w:rsid w:val="00F93C2E"/>
    <w:rsid w:val="00F94DDC"/>
    <w:rsid w:val="00F95452"/>
    <w:rsid w:val="00F95933"/>
    <w:rsid w:val="00F9594A"/>
    <w:rsid w:val="00F96383"/>
    <w:rsid w:val="00F96386"/>
    <w:rsid w:val="00F971A2"/>
    <w:rsid w:val="00FA0106"/>
    <w:rsid w:val="00FA0517"/>
    <w:rsid w:val="00FA0F2B"/>
    <w:rsid w:val="00FA154A"/>
    <w:rsid w:val="00FA166D"/>
    <w:rsid w:val="00FA189D"/>
    <w:rsid w:val="00FA1F8E"/>
    <w:rsid w:val="00FA2061"/>
    <w:rsid w:val="00FA23D1"/>
    <w:rsid w:val="00FA37E1"/>
    <w:rsid w:val="00FA384B"/>
    <w:rsid w:val="00FA3E97"/>
    <w:rsid w:val="00FA3FD6"/>
    <w:rsid w:val="00FA4C5C"/>
    <w:rsid w:val="00FA4DD8"/>
    <w:rsid w:val="00FA4E2D"/>
    <w:rsid w:val="00FA57CA"/>
    <w:rsid w:val="00FA5A94"/>
    <w:rsid w:val="00FA5B02"/>
    <w:rsid w:val="00FA70C9"/>
    <w:rsid w:val="00FA7EED"/>
    <w:rsid w:val="00FB0B6F"/>
    <w:rsid w:val="00FB102B"/>
    <w:rsid w:val="00FB1B99"/>
    <w:rsid w:val="00FB2304"/>
    <w:rsid w:val="00FB23BA"/>
    <w:rsid w:val="00FB259A"/>
    <w:rsid w:val="00FB2D16"/>
    <w:rsid w:val="00FB388B"/>
    <w:rsid w:val="00FB3BA4"/>
    <w:rsid w:val="00FB3D05"/>
    <w:rsid w:val="00FB3E72"/>
    <w:rsid w:val="00FB4431"/>
    <w:rsid w:val="00FB4A81"/>
    <w:rsid w:val="00FB4BAF"/>
    <w:rsid w:val="00FB5628"/>
    <w:rsid w:val="00FB569A"/>
    <w:rsid w:val="00FB59BC"/>
    <w:rsid w:val="00FB5BC8"/>
    <w:rsid w:val="00FB62E3"/>
    <w:rsid w:val="00FB6712"/>
    <w:rsid w:val="00FB7078"/>
    <w:rsid w:val="00FB789F"/>
    <w:rsid w:val="00FB79D5"/>
    <w:rsid w:val="00FB79F9"/>
    <w:rsid w:val="00FC0265"/>
    <w:rsid w:val="00FC063A"/>
    <w:rsid w:val="00FC0666"/>
    <w:rsid w:val="00FC0B63"/>
    <w:rsid w:val="00FC0C14"/>
    <w:rsid w:val="00FC1083"/>
    <w:rsid w:val="00FC17B7"/>
    <w:rsid w:val="00FC1808"/>
    <w:rsid w:val="00FC184A"/>
    <w:rsid w:val="00FC19A5"/>
    <w:rsid w:val="00FC1B3F"/>
    <w:rsid w:val="00FC1C4C"/>
    <w:rsid w:val="00FC215E"/>
    <w:rsid w:val="00FC2347"/>
    <w:rsid w:val="00FC2993"/>
    <w:rsid w:val="00FC2B0B"/>
    <w:rsid w:val="00FC2C3A"/>
    <w:rsid w:val="00FC32FF"/>
    <w:rsid w:val="00FC3359"/>
    <w:rsid w:val="00FC3911"/>
    <w:rsid w:val="00FC395D"/>
    <w:rsid w:val="00FC3981"/>
    <w:rsid w:val="00FC3AFA"/>
    <w:rsid w:val="00FC45A9"/>
    <w:rsid w:val="00FC4A7B"/>
    <w:rsid w:val="00FC4C51"/>
    <w:rsid w:val="00FC4C67"/>
    <w:rsid w:val="00FC5006"/>
    <w:rsid w:val="00FC5FE8"/>
    <w:rsid w:val="00FC6529"/>
    <w:rsid w:val="00FC6B49"/>
    <w:rsid w:val="00FC6C41"/>
    <w:rsid w:val="00FC7F9F"/>
    <w:rsid w:val="00FD0D03"/>
    <w:rsid w:val="00FD1206"/>
    <w:rsid w:val="00FD14BB"/>
    <w:rsid w:val="00FD180A"/>
    <w:rsid w:val="00FD27E0"/>
    <w:rsid w:val="00FD2DF1"/>
    <w:rsid w:val="00FD32D7"/>
    <w:rsid w:val="00FD3338"/>
    <w:rsid w:val="00FD4025"/>
    <w:rsid w:val="00FD47CD"/>
    <w:rsid w:val="00FD53B0"/>
    <w:rsid w:val="00FD5BFD"/>
    <w:rsid w:val="00FD5C35"/>
    <w:rsid w:val="00FD5E92"/>
    <w:rsid w:val="00FD61E5"/>
    <w:rsid w:val="00FD6738"/>
    <w:rsid w:val="00FD6EC1"/>
    <w:rsid w:val="00FD7E83"/>
    <w:rsid w:val="00FE034F"/>
    <w:rsid w:val="00FE0E8F"/>
    <w:rsid w:val="00FE16D8"/>
    <w:rsid w:val="00FE1A49"/>
    <w:rsid w:val="00FE1A4C"/>
    <w:rsid w:val="00FE1B87"/>
    <w:rsid w:val="00FE234F"/>
    <w:rsid w:val="00FE285F"/>
    <w:rsid w:val="00FE2A81"/>
    <w:rsid w:val="00FE2D7B"/>
    <w:rsid w:val="00FE392E"/>
    <w:rsid w:val="00FE3A7D"/>
    <w:rsid w:val="00FE3D27"/>
    <w:rsid w:val="00FE4202"/>
    <w:rsid w:val="00FE4AB7"/>
    <w:rsid w:val="00FE53B2"/>
    <w:rsid w:val="00FE5866"/>
    <w:rsid w:val="00FE5D5D"/>
    <w:rsid w:val="00FE6D82"/>
    <w:rsid w:val="00FE7228"/>
    <w:rsid w:val="00FE7671"/>
    <w:rsid w:val="00FE7A6D"/>
    <w:rsid w:val="00FF02CC"/>
    <w:rsid w:val="00FF0690"/>
    <w:rsid w:val="00FF08C0"/>
    <w:rsid w:val="00FF08CE"/>
    <w:rsid w:val="00FF159F"/>
    <w:rsid w:val="00FF1667"/>
    <w:rsid w:val="00FF17D5"/>
    <w:rsid w:val="00FF1ED8"/>
    <w:rsid w:val="00FF1FE6"/>
    <w:rsid w:val="00FF22F7"/>
    <w:rsid w:val="00FF230A"/>
    <w:rsid w:val="00FF23B7"/>
    <w:rsid w:val="00FF2952"/>
    <w:rsid w:val="00FF331C"/>
    <w:rsid w:val="00FF3BEB"/>
    <w:rsid w:val="00FF4782"/>
    <w:rsid w:val="00FF4859"/>
    <w:rsid w:val="00FF4C23"/>
    <w:rsid w:val="00FF4E62"/>
    <w:rsid w:val="00FF515A"/>
    <w:rsid w:val="00FF5599"/>
    <w:rsid w:val="00FF5BA1"/>
    <w:rsid w:val="00FF65A0"/>
    <w:rsid w:val="00FF6971"/>
    <w:rsid w:val="00FF70E4"/>
    <w:rsid w:val="00FF747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59106"/>
    <o:shapelayout v:ext="edit">
      <o:idmap v:ext="edit" data="1"/>
      <o:rules v:ext="edit">
        <o:r id="V:Rule5" type="connector" idref="#_x0000_s1311"/>
        <o:r id="V:Rule6" type="connector" idref="#_x0000_s1306"/>
        <o:r id="V:Rule7" type="connector" idref="#_x0000_s1313"/>
        <o:r id="V:Rule8" type="connector" idref="#_x0000_s130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35B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876A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B0716"/>
    <w:pPr>
      <w:keepNext/>
      <w:keepLines/>
      <w:spacing w:before="200" w:line="276" w:lineRule="auto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876A9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5E76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1544C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340B48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rsid w:val="00D235B0"/>
    <w:rPr>
      <w:color w:val="0000FF"/>
      <w:u w:val="single"/>
    </w:rPr>
  </w:style>
  <w:style w:type="character" w:customStyle="1" w:styleId="apple-style-span">
    <w:name w:val="apple-style-span"/>
    <w:basedOn w:val="DefaultParagraphFont"/>
    <w:rsid w:val="00D235B0"/>
  </w:style>
  <w:style w:type="paragraph" w:styleId="ListParagraph">
    <w:name w:val="List Paragraph"/>
    <w:basedOn w:val="Normal"/>
    <w:uiPriority w:val="34"/>
    <w:qFormat/>
    <w:rsid w:val="00D235B0"/>
    <w:pPr>
      <w:ind w:left="720"/>
    </w:pPr>
  </w:style>
  <w:style w:type="paragraph" w:styleId="Header">
    <w:name w:val="header"/>
    <w:basedOn w:val="Normal"/>
    <w:link w:val="HeaderChar"/>
    <w:uiPriority w:val="99"/>
    <w:unhideWhenUsed/>
    <w:rsid w:val="00D235B0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235B0"/>
    <w:rPr>
      <w:rFonts w:ascii="Times New Roman" w:eastAsia="Times New Roman" w:hAnsi="Times New Roman" w:cs="Times New Roman"/>
      <w:sz w:val="24"/>
      <w:szCs w:val="24"/>
    </w:rPr>
  </w:style>
  <w:style w:type="paragraph" w:styleId="Footer">
    <w:name w:val="footer"/>
    <w:basedOn w:val="Normal"/>
    <w:link w:val="FooterChar"/>
    <w:uiPriority w:val="99"/>
    <w:unhideWhenUsed/>
    <w:rsid w:val="00D235B0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235B0"/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D235B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D235B0"/>
    <w:rPr>
      <w:rFonts w:ascii="Times New Roman" w:eastAsia="Times New Roman" w:hAnsi="Times New Roman" w:cs="Times New Roman"/>
      <w:sz w:val="24"/>
      <w:szCs w:val="24"/>
    </w:rPr>
  </w:style>
  <w:style w:type="paragraph" w:customStyle="1" w:styleId="Default">
    <w:name w:val="Default"/>
    <w:rsid w:val="00D235B0"/>
    <w:pPr>
      <w:autoSpaceDE w:val="0"/>
      <w:autoSpaceDN w:val="0"/>
      <w:adjustRightInd w:val="0"/>
      <w:spacing w:after="0" w:line="240" w:lineRule="auto"/>
    </w:pPr>
    <w:rPr>
      <w:rFonts w:ascii="Verdana" w:eastAsia="Times New Roman" w:hAnsi="Verdana" w:cs="Verdana"/>
      <w:color w:val="000000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B071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7B0716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7B0716"/>
    <w:rPr>
      <w:b/>
      <w:bCs/>
    </w:rPr>
  </w:style>
  <w:style w:type="character" w:styleId="Emphasis">
    <w:name w:val="Emphasis"/>
    <w:basedOn w:val="DefaultParagraphFont"/>
    <w:uiPriority w:val="20"/>
    <w:qFormat/>
    <w:rsid w:val="007B0716"/>
    <w:rPr>
      <w:i/>
      <w:iCs/>
    </w:rPr>
  </w:style>
  <w:style w:type="table" w:styleId="TableGrid">
    <w:name w:val="Table Grid"/>
    <w:basedOn w:val="TableNormal"/>
    <w:uiPriority w:val="59"/>
    <w:rsid w:val="00A166B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1-Accent5">
    <w:name w:val="Medium Grid 1 Accent 5"/>
    <w:basedOn w:val="TableNormal"/>
    <w:uiPriority w:val="67"/>
    <w:rsid w:val="00E56D44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  <w:insideV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8C0D4" w:themeColor="accent5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shd w:val="clear" w:color="auto" w:fill="A5D5E2" w:themeFill="accent5" w:themeFillTint="7F"/>
      </w:tcPr>
    </w:tblStylePr>
  </w:style>
  <w:style w:type="table" w:styleId="MediumGrid2-Accent5">
    <w:name w:val="Medium Grid 2 Accent 5"/>
    <w:basedOn w:val="TableNormal"/>
    <w:uiPriority w:val="68"/>
    <w:rsid w:val="00B97215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3-Accent5">
    <w:name w:val="Medium Grid 3 Accent 5"/>
    <w:basedOn w:val="TableNormal"/>
    <w:uiPriority w:val="69"/>
    <w:rsid w:val="00B9721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A5D5E2" w:themeFill="accent5" w:themeFillTint="7F"/>
      </w:tcPr>
    </w:tblStylePr>
  </w:style>
  <w:style w:type="table" w:styleId="MediumShading1-Accent5">
    <w:name w:val="Medium Shading 1 Accent 5"/>
    <w:basedOn w:val="TableNormal"/>
    <w:uiPriority w:val="63"/>
    <w:rsid w:val="00CA169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paragraph" w:styleId="DocumentMap">
    <w:name w:val="Document Map"/>
    <w:basedOn w:val="Normal"/>
    <w:link w:val="DocumentMapChar"/>
    <w:uiPriority w:val="99"/>
    <w:semiHidden/>
    <w:unhideWhenUsed/>
    <w:rsid w:val="001263E9"/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1263E9"/>
    <w:rPr>
      <w:rFonts w:ascii="Tahoma" w:eastAsia="Times New Roman" w:hAnsi="Tahoma" w:cs="Tahoma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63E9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rsid w:val="001263E9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table" w:customStyle="1" w:styleId="LightGrid-Accent11">
    <w:name w:val="Light Grid - Accent 11"/>
    <w:basedOn w:val="TableNormal"/>
    <w:uiPriority w:val="62"/>
    <w:rsid w:val="001263E9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D876A9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D876A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styleId="FollowedHyperlink">
    <w:name w:val="FollowedHyperlink"/>
    <w:basedOn w:val="DefaultParagraphFont"/>
    <w:uiPriority w:val="99"/>
    <w:semiHidden/>
    <w:unhideWhenUsed/>
    <w:rsid w:val="00A56453"/>
    <w:rPr>
      <w:color w:val="800080" w:themeColor="followedHyperlink"/>
      <w:u w:val="single"/>
    </w:rPr>
  </w:style>
  <w:style w:type="character" w:customStyle="1" w:styleId="Heading4Char">
    <w:name w:val="Heading 4 Char"/>
    <w:basedOn w:val="DefaultParagraphFont"/>
    <w:link w:val="Heading4"/>
    <w:uiPriority w:val="9"/>
    <w:rsid w:val="00085E76"/>
    <w:rPr>
      <w:rFonts w:asciiTheme="majorHAnsi" w:eastAsiaTheme="majorEastAsia" w:hAnsiTheme="majorHAnsi" w:cstheme="majorBidi"/>
      <w:b/>
      <w:bCs/>
      <w:i/>
      <w:iCs/>
      <w:color w:val="4F81BD" w:themeColor="accent1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D0F4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D0F46"/>
    <w:rPr>
      <w:rFonts w:ascii="Tahoma" w:eastAsia="Times New Roman" w:hAnsi="Tahoma" w:cs="Tahoma"/>
      <w:sz w:val="16"/>
      <w:szCs w:val="16"/>
    </w:rPr>
  </w:style>
  <w:style w:type="character" w:customStyle="1" w:styleId="Heading5Char">
    <w:name w:val="Heading 5 Char"/>
    <w:basedOn w:val="DefaultParagraphFont"/>
    <w:link w:val="Heading5"/>
    <w:uiPriority w:val="9"/>
    <w:rsid w:val="00C1544C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340B48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55407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05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228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656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40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9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11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580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08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2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91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90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649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94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64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9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04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68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24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63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904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2395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129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footer" Target="footer1.xml"/></Relationships>
</file>

<file path=word/_rels/footer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simsol.com" TargetMode="External"/><Relationship Id="rId2" Type="http://schemas.openxmlformats.org/officeDocument/2006/relationships/oleObject" Target="embeddings/oleObject11.bin"/><Relationship Id="rId1" Type="http://schemas.openxmlformats.org/officeDocument/2006/relationships/image" Target="media/image12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7FBB967-2382-43A8-BFCA-225A42989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4</TotalTime>
  <Pages>14</Pages>
  <Words>1015</Words>
  <Characters>578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8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ICS-15 Admin</cp:lastModifiedBy>
  <cp:revision>45</cp:revision>
  <dcterms:created xsi:type="dcterms:W3CDTF">2016-03-09T09:07:00Z</dcterms:created>
  <dcterms:modified xsi:type="dcterms:W3CDTF">2019-06-19T02:57:00Z</dcterms:modified>
</cp:coreProperties>
</file>